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3F0268" w14:paraId="6420D5CF" w14:textId="77777777" w:rsidTr="005E4BB2">
        <w:tc>
          <w:tcPr>
            <w:tcW w:w="10423" w:type="dxa"/>
            <w:shd w:val="clear" w:color="auto" w:fill="auto"/>
          </w:tcPr>
          <w:p w14:paraId="3FDEDF14" w14:textId="3B4BE5AF" w:rsidR="004F0988" w:rsidRPr="003F0268" w:rsidRDefault="004F0988" w:rsidP="00133525">
            <w:pPr>
              <w:pStyle w:val="ZA"/>
              <w:framePr w:w="0" w:hRule="auto" w:wrap="auto" w:vAnchor="margin" w:hAnchor="text" w:yAlign="inline"/>
            </w:pPr>
            <w:bookmarkStart w:id="0" w:name="page1"/>
            <w:r w:rsidRPr="003F0268">
              <w:rPr>
                <w:sz w:val="64"/>
              </w:rPr>
              <w:t xml:space="preserve">3GPP </w:t>
            </w:r>
            <w:bookmarkStart w:id="1" w:name="specType1"/>
            <w:r w:rsidR="0063543D" w:rsidRPr="003F0268">
              <w:rPr>
                <w:sz w:val="64"/>
              </w:rPr>
              <w:t>TR</w:t>
            </w:r>
            <w:bookmarkEnd w:id="1"/>
            <w:r w:rsidRPr="003F0268">
              <w:rPr>
                <w:sz w:val="64"/>
              </w:rPr>
              <w:t xml:space="preserve"> </w:t>
            </w:r>
            <w:bookmarkStart w:id="2" w:name="specNumber"/>
            <w:r w:rsidR="003F0268">
              <w:rPr>
                <w:sz w:val="64"/>
              </w:rPr>
              <w:t>23</w:t>
            </w:r>
            <w:r w:rsidRPr="003F0268">
              <w:rPr>
                <w:sz w:val="64"/>
              </w:rPr>
              <w:t>.</w:t>
            </w:r>
            <w:bookmarkEnd w:id="2"/>
            <w:r w:rsidR="003F0268">
              <w:rPr>
                <w:sz w:val="64"/>
              </w:rPr>
              <w:t>700-46</w:t>
            </w:r>
            <w:r w:rsidRPr="003F0268">
              <w:rPr>
                <w:sz w:val="64"/>
              </w:rPr>
              <w:t xml:space="preserve"> </w:t>
            </w:r>
            <w:r w:rsidRPr="003F0268">
              <w:t>V</w:t>
            </w:r>
            <w:bookmarkStart w:id="3" w:name="specVersion"/>
            <w:r w:rsidR="003F0268">
              <w:t>1</w:t>
            </w:r>
            <w:r w:rsidRPr="003F0268">
              <w:t>.</w:t>
            </w:r>
            <w:ins w:id="4" w:author="Rapporteur" w:date="2023-01-23T15:26:00Z">
              <w:r w:rsidR="00DD67D5">
                <w:t>2</w:t>
              </w:r>
            </w:ins>
            <w:del w:id="5" w:author="Rapporteur" w:date="2023-01-23T15:26:00Z">
              <w:r w:rsidR="003F0268" w:rsidDel="00DD67D5">
                <w:delText>1</w:delText>
              </w:r>
            </w:del>
            <w:r w:rsidRPr="003F0268">
              <w:t>.</w:t>
            </w:r>
            <w:bookmarkEnd w:id="3"/>
            <w:r w:rsidR="003F0268">
              <w:t>0</w:t>
            </w:r>
            <w:r w:rsidRPr="003F0268">
              <w:t xml:space="preserve"> </w:t>
            </w:r>
            <w:r w:rsidRPr="003F0268">
              <w:rPr>
                <w:sz w:val="32"/>
              </w:rPr>
              <w:t>(</w:t>
            </w:r>
            <w:bookmarkStart w:id="6" w:name="issueDate"/>
            <w:r w:rsidR="003F0268">
              <w:rPr>
                <w:sz w:val="32"/>
              </w:rPr>
              <w:t>202</w:t>
            </w:r>
            <w:ins w:id="7" w:author="Rapporteur" w:date="2023-01-23T15:26:00Z">
              <w:r w:rsidR="00DD67D5">
                <w:rPr>
                  <w:sz w:val="32"/>
                </w:rPr>
                <w:t>3</w:t>
              </w:r>
            </w:ins>
            <w:del w:id="8" w:author="Rapporteur" w:date="2023-01-23T15:26:00Z">
              <w:r w:rsidR="003F0268" w:rsidDel="00DD67D5">
                <w:rPr>
                  <w:sz w:val="32"/>
                </w:rPr>
                <w:delText>2</w:delText>
              </w:r>
            </w:del>
            <w:bookmarkEnd w:id="6"/>
            <w:r w:rsidR="003F0268">
              <w:rPr>
                <w:sz w:val="32"/>
              </w:rPr>
              <w:t>-0</w:t>
            </w:r>
            <w:ins w:id="9" w:author="Rapporteur" w:date="2023-01-23T15:26:00Z">
              <w:r w:rsidR="00DD67D5">
                <w:rPr>
                  <w:sz w:val="32"/>
                </w:rPr>
                <w:t>1</w:t>
              </w:r>
            </w:ins>
            <w:del w:id="10" w:author="Rapporteur" w:date="2023-01-23T15:26:00Z">
              <w:r w:rsidR="003F0268" w:rsidDel="00DD67D5">
                <w:rPr>
                  <w:sz w:val="32"/>
                </w:rPr>
                <w:delText>8</w:delText>
              </w:r>
            </w:del>
            <w:r w:rsidRPr="003F0268">
              <w:rPr>
                <w:sz w:val="32"/>
              </w:rPr>
              <w:t>)</w:t>
            </w:r>
          </w:p>
        </w:tc>
      </w:tr>
      <w:tr w:rsidR="003F0268" w:rsidRPr="003F0268" w14:paraId="0FFD4F19" w14:textId="77777777" w:rsidTr="005E4BB2">
        <w:trPr>
          <w:trHeight w:hRule="exact" w:val="1134"/>
        </w:trPr>
        <w:tc>
          <w:tcPr>
            <w:tcW w:w="10423" w:type="dxa"/>
            <w:shd w:val="clear" w:color="auto" w:fill="auto"/>
          </w:tcPr>
          <w:p w14:paraId="5AB75458" w14:textId="6C0F5274" w:rsidR="004F0988" w:rsidRPr="003F0268" w:rsidRDefault="004F0988" w:rsidP="00133525">
            <w:pPr>
              <w:pStyle w:val="ZB"/>
              <w:framePr w:w="0" w:hRule="auto" w:wrap="auto" w:vAnchor="margin" w:hAnchor="text" w:yAlign="inline"/>
            </w:pPr>
            <w:r w:rsidRPr="003F0268">
              <w:t xml:space="preserve">Technical </w:t>
            </w:r>
            <w:bookmarkStart w:id="11" w:name="spectype2"/>
            <w:r w:rsidR="00D57972" w:rsidRPr="003F0268">
              <w:t>Report</w:t>
            </w:r>
            <w:bookmarkEnd w:id="11"/>
          </w:p>
          <w:p w14:paraId="462B8E42" w14:textId="22DB1E2F" w:rsidR="00BA4B8D" w:rsidRPr="003F0268" w:rsidRDefault="00BA4B8D" w:rsidP="00BA4B8D">
            <w:pPr>
              <w:pStyle w:val="Guidance"/>
              <w:rPr>
                <w:color w:val="auto"/>
              </w:rPr>
            </w:pPr>
          </w:p>
        </w:tc>
      </w:tr>
      <w:tr w:rsidR="00AE6164" w:rsidRPr="003F0268" w14:paraId="717C4EBE" w14:textId="77777777" w:rsidTr="005E4BB2">
        <w:trPr>
          <w:trHeight w:hRule="exact" w:val="3686"/>
        </w:trPr>
        <w:tc>
          <w:tcPr>
            <w:tcW w:w="10423" w:type="dxa"/>
            <w:shd w:val="clear" w:color="auto" w:fill="auto"/>
          </w:tcPr>
          <w:p w14:paraId="03D032C0" w14:textId="77777777" w:rsidR="004F0988" w:rsidRPr="003F0268" w:rsidRDefault="004F0988" w:rsidP="00133525">
            <w:pPr>
              <w:pStyle w:val="ZT"/>
              <w:framePr w:wrap="auto" w:hAnchor="text" w:yAlign="inline"/>
            </w:pPr>
            <w:r w:rsidRPr="003F0268">
              <w:t>3rd Generation Partnership Project;</w:t>
            </w:r>
          </w:p>
          <w:p w14:paraId="03748577" w14:textId="77777777" w:rsidR="003F0268" w:rsidRDefault="003F0268" w:rsidP="00133525">
            <w:pPr>
              <w:pStyle w:val="ZT"/>
              <w:framePr w:wrap="auto" w:hAnchor="text" w:yAlign="inline"/>
            </w:pPr>
            <w:r>
              <w:t>Technical Specification Group Services and System Aspects;</w:t>
            </w:r>
          </w:p>
          <w:p w14:paraId="1D2A8F5E" w14:textId="4EB31163" w:rsidR="004F0988" w:rsidRPr="003F0268" w:rsidRDefault="003F0268" w:rsidP="00133525">
            <w:pPr>
              <w:pStyle w:val="ZT"/>
              <w:framePr w:wrap="auto" w:hAnchor="text" w:yAlign="inline"/>
            </w:pPr>
            <w:r>
              <w:t>Study on 5GS DetNet interworking</w:t>
            </w:r>
          </w:p>
          <w:p w14:paraId="04CAC1E0" w14:textId="46AEE5CC" w:rsidR="004F0988" w:rsidRPr="003F0268" w:rsidRDefault="004F0988" w:rsidP="00133525">
            <w:pPr>
              <w:pStyle w:val="ZT"/>
              <w:framePr w:wrap="auto" w:hAnchor="text" w:yAlign="inline"/>
              <w:rPr>
                <w:i/>
                <w:sz w:val="28"/>
              </w:rPr>
            </w:pPr>
            <w:r w:rsidRPr="003F0268">
              <w:t>(</w:t>
            </w:r>
            <w:r w:rsidRPr="003F0268">
              <w:rPr>
                <w:rStyle w:val="ZGSM"/>
              </w:rPr>
              <w:t xml:space="preserve">Release </w:t>
            </w:r>
            <w:bookmarkStart w:id="12" w:name="specRelease"/>
            <w:r w:rsidRPr="003F0268">
              <w:rPr>
                <w:rStyle w:val="ZGSM"/>
              </w:rPr>
              <w:t>1</w:t>
            </w:r>
            <w:r w:rsidR="00D82E6F" w:rsidRPr="003F0268">
              <w:rPr>
                <w:rStyle w:val="ZGSM"/>
              </w:rPr>
              <w:t>8</w:t>
            </w:r>
            <w:bookmarkEnd w:id="12"/>
            <w:r w:rsidRPr="003F0268">
              <w:t>)</w:t>
            </w:r>
          </w:p>
        </w:tc>
      </w:tr>
    </w:tbl>
    <w:p w14:paraId="289F3F44" w14:textId="77777777" w:rsidR="00551224" w:rsidRPr="003F0268" w:rsidRDefault="00551224" w:rsidP="00551224">
      <w:pPr>
        <w:spacing w:after="0"/>
        <w:rPr>
          <w:rFonts w:ascii="Arial" w:hAnsi="Arial"/>
          <w:b/>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3F0268" w14:paraId="303DD8FF" w14:textId="77777777" w:rsidTr="005E4BB2">
        <w:tc>
          <w:tcPr>
            <w:tcW w:w="10423" w:type="dxa"/>
            <w:shd w:val="clear" w:color="auto" w:fill="auto"/>
          </w:tcPr>
          <w:p w14:paraId="48E5BAD8" w14:textId="77777777" w:rsidR="00BF128E" w:rsidRPr="003F0268" w:rsidRDefault="00BF128E" w:rsidP="00AE6164">
            <w:pPr>
              <w:pStyle w:val="ZU"/>
              <w:framePr w:wrap="notBeside"/>
            </w:pPr>
            <w:r w:rsidRPr="003F0268">
              <w:tab/>
            </w:r>
          </w:p>
        </w:tc>
      </w:tr>
    </w:tbl>
    <w:p w14:paraId="004AE5AE" w14:textId="77777777" w:rsidR="00551224" w:rsidRPr="003F0268" w:rsidRDefault="00551224" w:rsidP="00551224">
      <w:pPr>
        <w:spacing w:after="0"/>
        <w:rPr>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F0268" w:rsidRPr="003F0268" w14:paraId="135703F2" w14:textId="77777777" w:rsidTr="005E4BB2">
        <w:trPr>
          <w:trHeight w:hRule="exact" w:val="1531"/>
        </w:trPr>
        <w:tc>
          <w:tcPr>
            <w:tcW w:w="4883" w:type="dxa"/>
            <w:shd w:val="clear" w:color="auto" w:fill="auto"/>
          </w:tcPr>
          <w:p w14:paraId="4743C82D" w14:textId="5E69B4A4" w:rsidR="00D82E6F" w:rsidRPr="003F0268" w:rsidRDefault="006669E0" w:rsidP="00D82E6F">
            <w:pPr>
              <w:rPr>
                <w:i/>
              </w:rPr>
            </w:pPr>
            <w:r w:rsidRPr="003F0268">
              <w:object w:dxaOrig="2032" w:dyaOrig="1252" w14:anchorId="4504A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1pt" o:ole="">
                  <v:imagedata r:id="rId9" o:title=""/>
                </v:shape>
                <o:OLEObject Type="Embed" ProgID="Word.Picture.8" ShapeID="_x0000_i1025" DrawAspect="Content" ObjectID="_1735993255" r:id="rId10"/>
              </w:object>
            </w:r>
          </w:p>
        </w:tc>
        <w:tc>
          <w:tcPr>
            <w:tcW w:w="5540" w:type="dxa"/>
            <w:shd w:val="clear" w:color="auto" w:fill="auto"/>
          </w:tcPr>
          <w:p w14:paraId="0E63523F" w14:textId="2E86FC27" w:rsidR="00D82E6F" w:rsidRPr="003F0268" w:rsidRDefault="006669E0" w:rsidP="00D82E6F">
            <w:pPr>
              <w:jc w:val="right"/>
            </w:pPr>
            <w:r w:rsidRPr="003F0268">
              <w:object w:dxaOrig="2548" w:dyaOrig="1499" w14:anchorId="37074FA3">
                <v:shape id="_x0000_i1026" type="#_x0000_t75" style="width:127.5pt;height:75pt" o:ole="">
                  <v:imagedata r:id="rId11" o:title=""/>
                </v:shape>
                <o:OLEObject Type="Embed" ProgID="Word.Picture.8" ShapeID="_x0000_i1026" DrawAspect="Content" ObjectID="_1735993256" r:id="rId12"/>
              </w:object>
            </w:r>
          </w:p>
        </w:tc>
      </w:tr>
      <w:tr w:rsidR="003F0268" w:rsidRPr="003F0268" w14:paraId="48DEBCEB" w14:textId="77777777" w:rsidTr="005E4BB2">
        <w:trPr>
          <w:trHeight w:hRule="exact" w:val="5783"/>
        </w:trPr>
        <w:tc>
          <w:tcPr>
            <w:tcW w:w="10423" w:type="dxa"/>
            <w:gridSpan w:val="2"/>
            <w:shd w:val="clear" w:color="auto" w:fill="auto"/>
          </w:tcPr>
          <w:p w14:paraId="56990EEF" w14:textId="655B946E" w:rsidR="00D82E6F" w:rsidRPr="003F0268" w:rsidRDefault="00D82E6F" w:rsidP="00D82E6F">
            <w:pPr>
              <w:pStyle w:val="Guidance"/>
              <w:rPr>
                <w:b/>
                <w:color w:val="auto"/>
              </w:rPr>
            </w:pPr>
          </w:p>
        </w:tc>
      </w:tr>
      <w:tr w:rsidR="00616753" w:rsidRPr="003F0268" w14:paraId="4C89EF09" w14:textId="77777777" w:rsidTr="005E4BB2">
        <w:trPr>
          <w:cantSplit/>
          <w:trHeight w:hRule="exact" w:val="964"/>
        </w:trPr>
        <w:tc>
          <w:tcPr>
            <w:tcW w:w="10423" w:type="dxa"/>
            <w:gridSpan w:val="2"/>
            <w:shd w:val="clear" w:color="auto" w:fill="auto"/>
          </w:tcPr>
          <w:p w14:paraId="240251E6" w14:textId="7D5BBC50" w:rsidR="00D82E6F" w:rsidRPr="003F0268" w:rsidRDefault="00D82E6F" w:rsidP="00D82E6F">
            <w:pPr>
              <w:rPr>
                <w:sz w:val="16"/>
              </w:rPr>
            </w:pPr>
            <w:bookmarkStart w:id="13" w:name="warningNotice"/>
            <w:r w:rsidRPr="003F0268">
              <w:rPr>
                <w:sz w:val="16"/>
              </w:rPr>
              <w:t>The present document has been developed within the 3rd Generation Partnership Project (3GPP</w:t>
            </w:r>
            <w:r w:rsidRPr="003F0268">
              <w:rPr>
                <w:sz w:val="16"/>
                <w:vertAlign w:val="superscript"/>
              </w:rPr>
              <w:t xml:space="preserve"> TM</w:t>
            </w:r>
            <w:r w:rsidRPr="003F0268">
              <w:rPr>
                <w:sz w:val="16"/>
              </w:rPr>
              <w:t>) and may be further elaborated for the purposes of 3GPP.</w:t>
            </w:r>
            <w:r w:rsidRPr="003F0268">
              <w:rPr>
                <w:sz w:val="16"/>
              </w:rPr>
              <w:br/>
              <w:t>The present document has not been subject to any approval process by the 3GPP</w:t>
            </w:r>
            <w:r w:rsidRPr="003F0268">
              <w:rPr>
                <w:sz w:val="16"/>
                <w:vertAlign w:val="superscript"/>
              </w:rPr>
              <w:t xml:space="preserve"> </w:t>
            </w:r>
            <w:r w:rsidRPr="003F0268">
              <w:rPr>
                <w:sz w:val="16"/>
              </w:rPr>
              <w:t>Organizational Partners and shall not be implemented.</w:t>
            </w:r>
            <w:r w:rsidRPr="003F0268">
              <w:rPr>
                <w:sz w:val="16"/>
              </w:rPr>
              <w:br/>
              <w:t>This Specification is provided for future development work within 3GPP</w:t>
            </w:r>
            <w:r w:rsidRPr="003F0268">
              <w:rPr>
                <w:sz w:val="16"/>
                <w:vertAlign w:val="superscript"/>
              </w:rPr>
              <w:t xml:space="preserve"> </w:t>
            </w:r>
            <w:r w:rsidRPr="003F0268">
              <w:rPr>
                <w:sz w:val="16"/>
              </w:rPr>
              <w:t>only. The Organizational Partners accept no liability for any use of this Specification.</w:t>
            </w:r>
            <w:r w:rsidRPr="003F0268">
              <w:rPr>
                <w:sz w:val="16"/>
              </w:rPr>
              <w:br/>
              <w:t>Specifications and Reports for implementation of the 3GPP</w:t>
            </w:r>
            <w:r w:rsidRPr="003F0268">
              <w:rPr>
                <w:sz w:val="16"/>
                <w:vertAlign w:val="superscript"/>
              </w:rPr>
              <w:t xml:space="preserve"> TM</w:t>
            </w:r>
            <w:r w:rsidRPr="003F0268">
              <w:rPr>
                <w:sz w:val="16"/>
              </w:rPr>
              <w:t xml:space="preserve"> system should be obtained via the 3GPP Organizational Partners' Publications Offices.</w:t>
            </w:r>
            <w:bookmarkEnd w:id="13"/>
          </w:p>
          <w:p w14:paraId="080CA5D2" w14:textId="77777777" w:rsidR="00D82E6F" w:rsidRPr="003F0268" w:rsidRDefault="00D82E6F" w:rsidP="00D82E6F">
            <w:pPr>
              <w:pStyle w:val="ZV"/>
              <w:framePr w:w="0" w:wrap="auto" w:vAnchor="margin" w:hAnchor="text" w:yAlign="inline"/>
            </w:pPr>
          </w:p>
          <w:p w14:paraId="684224C8" w14:textId="77777777" w:rsidR="00D82E6F" w:rsidRPr="003F0268" w:rsidRDefault="00D82E6F" w:rsidP="00D82E6F">
            <w:pPr>
              <w:rPr>
                <w:sz w:val="16"/>
              </w:rPr>
            </w:pPr>
          </w:p>
        </w:tc>
      </w:tr>
      <w:bookmarkEnd w:id="0"/>
    </w:tbl>
    <w:p w14:paraId="62A41910" w14:textId="77777777" w:rsidR="00080512" w:rsidRPr="003F0268" w:rsidRDefault="00080512">
      <w:pPr>
        <w:sectPr w:rsidR="00080512" w:rsidRPr="003F0268"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F0268" w:rsidRPr="003F0268" w14:paraId="779AAB31" w14:textId="77777777" w:rsidTr="00133525">
        <w:trPr>
          <w:trHeight w:hRule="exact" w:val="5670"/>
        </w:trPr>
        <w:tc>
          <w:tcPr>
            <w:tcW w:w="10423" w:type="dxa"/>
            <w:shd w:val="clear" w:color="auto" w:fill="auto"/>
          </w:tcPr>
          <w:p w14:paraId="4C627120" w14:textId="77777777" w:rsidR="00E16509" w:rsidRPr="003F0268" w:rsidRDefault="00E16509" w:rsidP="00E16509">
            <w:pPr>
              <w:pStyle w:val="Guidance"/>
              <w:rPr>
                <w:color w:val="auto"/>
              </w:rPr>
            </w:pPr>
            <w:bookmarkStart w:id="14" w:name="page2"/>
          </w:p>
        </w:tc>
      </w:tr>
      <w:tr w:rsidR="00E16509" w:rsidRPr="003F0268" w14:paraId="7A3B3A7F" w14:textId="77777777" w:rsidTr="00C074DD">
        <w:trPr>
          <w:trHeight w:hRule="exact" w:val="5387"/>
        </w:trPr>
        <w:tc>
          <w:tcPr>
            <w:tcW w:w="10423" w:type="dxa"/>
            <w:shd w:val="clear" w:color="auto" w:fill="auto"/>
          </w:tcPr>
          <w:p w14:paraId="03A67D73" w14:textId="77777777" w:rsidR="00E16509" w:rsidRPr="003F0268" w:rsidRDefault="00E16509" w:rsidP="00133525">
            <w:pPr>
              <w:pStyle w:val="FP"/>
              <w:spacing w:after="240"/>
              <w:ind w:left="2835" w:right="2835"/>
              <w:jc w:val="center"/>
              <w:rPr>
                <w:rFonts w:ascii="Arial" w:hAnsi="Arial"/>
                <w:b/>
                <w:i/>
              </w:rPr>
            </w:pPr>
            <w:bookmarkStart w:id="15" w:name="coords3gpp"/>
            <w:r w:rsidRPr="003F0268">
              <w:rPr>
                <w:rFonts w:ascii="Arial" w:hAnsi="Arial"/>
                <w:b/>
                <w:i/>
              </w:rPr>
              <w:t>3GPP</w:t>
            </w:r>
          </w:p>
          <w:p w14:paraId="252767FD" w14:textId="77777777" w:rsidR="00E16509" w:rsidRPr="003F0268" w:rsidRDefault="00E16509" w:rsidP="00133525">
            <w:pPr>
              <w:pStyle w:val="FP"/>
              <w:pBdr>
                <w:bottom w:val="single" w:sz="6" w:space="1" w:color="auto"/>
              </w:pBdr>
              <w:ind w:left="2835" w:right="2835"/>
              <w:jc w:val="center"/>
            </w:pPr>
            <w:r w:rsidRPr="003F0268">
              <w:t>Postal address</w:t>
            </w:r>
          </w:p>
          <w:p w14:paraId="73CD2C20" w14:textId="77777777" w:rsidR="00E16509" w:rsidRPr="003F0268" w:rsidRDefault="00E16509" w:rsidP="00133525">
            <w:pPr>
              <w:pStyle w:val="FP"/>
              <w:ind w:left="2835" w:right="2835"/>
              <w:jc w:val="center"/>
              <w:rPr>
                <w:rFonts w:ascii="Arial" w:hAnsi="Arial"/>
                <w:sz w:val="18"/>
              </w:rPr>
            </w:pPr>
          </w:p>
          <w:p w14:paraId="2122B1F3" w14:textId="77777777" w:rsidR="00E16509" w:rsidRPr="003F0268" w:rsidRDefault="00E16509" w:rsidP="00133525">
            <w:pPr>
              <w:pStyle w:val="FP"/>
              <w:pBdr>
                <w:bottom w:val="single" w:sz="6" w:space="1" w:color="auto"/>
              </w:pBdr>
              <w:spacing w:before="240"/>
              <w:ind w:left="2835" w:right="2835"/>
              <w:jc w:val="center"/>
            </w:pPr>
            <w:r w:rsidRPr="003F0268">
              <w:t>3GPP support office address</w:t>
            </w:r>
          </w:p>
          <w:p w14:paraId="4B118786" w14:textId="77777777" w:rsidR="00E16509" w:rsidRPr="003F0268" w:rsidRDefault="00E16509" w:rsidP="00133525">
            <w:pPr>
              <w:pStyle w:val="FP"/>
              <w:ind w:left="2835" w:right="2835"/>
              <w:jc w:val="center"/>
              <w:rPr>
                <w:rFonts w:ascii="Arial" w:hAnsi="Arial"/>
                <w:sz w:val="18"/>
                <w:lang w:val="fr-FR"/>
              </w:rPr>
            </w:pPr>
            <w:r w:rsidRPr="003F0268">
              <w:rPr>
                <w:rFonts w:ascii="Arial" w:hAnsi="Arial"/>
                <w:sz w:val="18"/>
                <w:lang w:val="fr-FR"/>
              </w:rPr>
              <w:t>650 Route des Lucioles - Sophia Antipolis</w:t>
            </w:r>
          </w:p>
          <w:p w14:paraId="7A890E1F" w14:textId="77777777" w:rsidR="00E16509" w:rsidRPr="003F0268" w:rsidRDefault="00E16509" w:rsidP="00133525">
            <w:pPr>
              <w:pStyle w:val="FP"/>
              <w:ind w:left="2835" w:right="2835"/>
              <w:jc w:val="center"/>
              <w:rPr>
                <w:rFonts w:ascii="Arial" w:hAnsi="Arial"/>
                <w:sz w:val="18"/>
                <w:lang w:val="fr-FR"/>
              </w:rPr>
            </w:pPr>
            <w:r w:rsidRPr="003F0268">
              <w:rPr>
                <w:rFonts w:ascii="Arial" w:hAnsi="Arial"/>
                <w:sz w:val="18"/>
                <w:lang w:val="fr-FR"/>
              </w:rPr>
              <w:t>Valbonne - FRANCE</w:t>
            </w:r>
          </w:p>
          <w:p w14:paraId="76EFB16C" w14:textId="77777777" w:rsidR="00E16509" w:rsidRPr="003F0268" w:rsidRDefault="00E16509" w:rsidP="00133525">
            <w:pPr>
              <w:pStyle w:val="FP"/>
              <w:spacing w:after="20"/>
              <w:ind w:left="2835" w:right="2835"/>
              <w:jc w:val="center"/>
              <w:rPr>
                <w:rFonts w:ascii="Arial" w:hAnsi="Arial"/>
                <w:sz w:val="18"/>
              </w:rPr>
            </w:pPr>
            <w:r w:rsidRPr="003F0268">
              <w:rPr>
                <w:rFonts w:ascii="Arial" w:hAnsi="Arial"/>
                <w:sz w:val="18"/>
              </w:rPr>
              <w:t>Tel.: +33 4 92 94 42 00 Fax: +33 4 93 65 47 16</w:t>
            </w:r>
          </w:p>
          <w:p w14:paraId="6476674E" w14:textId="77777777" w:rsidR="00E16509" w:rsidRPr="003F0268" w:rsidRDefault="00E16509" w:rsidP="00133525">
            <w:pPr>
              <w:pStyle w:val="FP"/>
              <w:pBdr>
                <w:bottom w:val="single" w:sz="6" w:space="1" w:color="auto"/>
              </w:pBdr>
              <w:spacing w:before="240"/>
              <w:ind w:left="2835" w:right="2835"/>
              <w:jc w:val="center"/>
            </w:pPr>
            <w:r w:rsidRPr="003F0268">
              <w:t>Internet</w:t>
            </w:r>
          </w:p>
          <w:p w14:paraId="2D660AE8" w14:textId="77777777" w:rsidR="00E16509" w:rsidRPr="003F0268" w:rsidRDefault="00E16509" w:rsidP="00133525">
            <w:pPr>
              <w:pStyle w:val="FP"/>
              <w:ind w:left="2835" w:right="2835"/>
              <w:jc w:val="center"/>
              <w:rPr>
                <w:rFonts w:ascii="Arial" w:hAnsi="Arial"/>
                <w:sz w:val="18"/>
              </w:rPr>
            </w:pPr>
            <w:r w:rsidRPr="003F0268">
              <w:rPr>
                <w:rFonts w:ascii="Arial" w:hAnsi="Arial"/>
                <w:sz w:val="18"/>
              </w:rPr>
              <w:t>http://www.3gpp.org</w:t>
            </w:r>
            <w:bookmarkEnd w:id="15"/>
          </w:p>
          <w:p w14:paraId="3EBD2B84" w14:textId="77777777" w:rsidR="00E16509" w:rsidRPr="003F0268" w:rsidRDefault="00E16509" w:rsidP="00133525"/>
        </w:tc>
      </w:tr>
      <w:tr w:rsidR="00E16509" w:rsidRPr="003F0268" w14:paraId="1D69F471" w14:textId="77777777" w:rsidTr="00C074DD">
        <w:tc>
          <w:tcPr>
            <w:tcW w:w="10423" w:type="dxa"/>
            <w:shd w:val="clear" w:color="auto" w:fill="auto"/>
            <w:vAlign w:val="bottom"/>
          </w:tcPr>
          <w:p w14:paraId="4D400848" w14:textId="77777777" w:rsidR="00E16509" w:rsidRPr="003F0268" w:rsidRDefault="00E16509" w:rsidP="00133525">
            <w:pPr>
              <w:pStyle w:val="FP"/>
              <w:pBdr>
                <w:bottom w:val="single" w:sz="6" w:space="1" w:color="auto"/>
              </w:pBdr>
              <w:spacing w:after="240"/>
              <w:jc w:val="center"/>
              <w:rPr>
                <w:rFonts w:ascii="Arial" w:hAnsi="Arial"/>
                <w:b/>
                <w:i/>
                <w:noProof/>
              </w:rPr>
            </w:pPr>
            <w:bookmarkStart w:id="16" w:name="copyrightNotification"/>
            <w:r w:rsidRPr="003F0268">
              <w:rPr>
                <w:rFonts w:ascii="Arial" w:hAnsi="Arial"/>
                <w:b/>
                <w:i/>
                <w:noProof/>
              </w:rPr>
              <w:t>Copyright Notification</w:t>
            </w:r>
          </w:p>
          <w:p w14:paraId="2C8A8C99" w14:textId="77777777" w:rsidR="00E16509" w:rsidRPr="003F0268" w:rsidRDefault="00E16509" w:rsidP="00133525">
            <w:pPr>
              <w:pStyle w:val="FP"/>
              <w:jc w:val="center"/>
              <w:rPr>
                <w:noProof/>
              </w:rPr>
            </w:pPr>
            <w:r w:rsidRPr="003F0268">
              <w:rPr>
                <w:noProof/>
              </w:rPr>
              <w:t>No part may be reproduced except as authorized by written permission.</w:t>
            </w:r>
            <w:r w:rsidRPr="003F0268">
              <w:rPr>
                <w:noProof/>
              </w:rPr>
              <w:br/>
              <w:t>The copyright and the foregoing restriction extend to reproduction in all media.</w:t>
            </w:r>
          </w:p>
          <w:p w14:paraId="5A408646" w14:textId="77777777" w:rsidR="00E16509" w:rsidRPr="003F0268" w:rsidRDefault="00E16509" w:rsidP="00133525">
            <w:pPr>
              <w:pStyle w:val="FP"/>
              <w:jc w:val="center"/>
              <w:rPr>
                <w:noProof/>
              </w:rPr>
            </w:pPr>
          </w:p>
          <w:p w14:paraId="786C0A36" w14:textId="6BC90F10" w:rsidR="00E16509" w:rsidRPr="003F0268" w:rsidRDefault="00E16509" w:rsidP="00133525">
            <w:pPr>
              <w:pStyle w:val="FP"/>
              <w:jc w:val="center"/>
              <w:rPr>
                <w:noProof/>
                <w:sz w:val="18"/>
              </w:rPr>
            </w:pPr>
            <w:r w:rsidRPr="003F0268">
              <w:rPr>
                <w:noProof/>
                <w:sz w:val="18"/>
              </w:rPr>
              <w:t xml:space="preserve">© </w:t>
            </w:r>
            <w:bookmarkStart w:id="17" w:name="copyrightDate"/>
            <w:r w:rsidRPr="003F0268">
              <w:rPr>
                <w:noProof/>
                <w:sz w:val="18"/>
              </w:rPr>
              <w:t>2</w:t>
            </w:r>
            <w:r w:rsidR="008E2D68" w:rsidRPr="003F0268">
              <w:rPr>
                <w:noProof/>
                <w:sz w:val="18"/>
              </w:rPr>
              <w:t>02</w:t>
            </w:r>
            <w:bookmarkEnd w:id="17"/>
            <w:r w:rsidR="003F0268">
              <w:rPr>
                <w:noProof/>
                <w:sz w:val="18"/>
              </w:rPr>
              <w:t>2</w:t>
            </w:r>
            <w:r w:rsidRPr="003F0268">
              <w:rPr>
                <w:noProof/>
                <w:sz w:val="18"/>
              </w:rPr>
              <w:t>, 3GPP Organizational Partners (ARIB, ATIS, CCSA, ETSI, TSDSI, TTA, TTC).</w:t>
            </w:r>
            <w:bookmarkStart w:id="18" w:name="copyrightaddon"/>
            <w:bookmarkEnd w:id="18"/>
          </w:p>
          <w:p w14:paraId="63D0B133" w14:textId="77777777" w:rsidR="00E16509" w:rsidRPr="003F0268" w:rsidRDefault="00E16509" w:rsidP="00133525">
            <w:pPr>
              <w:pStyle w:val="FP"/>
              <w:jc w:val="center"/>
              <w:rPr>
                <w:noProof/>
                <w:sz w:val="18"/>
              </w:rPr>
            </w:pPr>
            <w:r w:rsidRPr="003F0268">
              <w:rPr>
                <w:noProof/>
                <w:sz w:val="18"/>
              </w:rPr>
              <w:t>All rights reserved.</w:t>
            </w:r>
          </w:p>
          <w:p w14:paraId="582AEDD5" w14:textId="77777777" w:rsidR="00E16509" w:rsidRPr="003F0268" w:rsidRDefault="00E16509" w:rsidP="00E16509">
            <w:pPr>
              <w:pStyle w:val="FP"/>
              <w:rPr>
                <w:noProof/>
                <w:sz w:val="18"/>
              </w:rPr>
            </w:pPr>
          </w:p>
          <w:p w14:paraId="01F2EB56" w14:textId="77777777" w:rsidR="00E16509" w:rsidRPr="003F0268" w:rsidRDefault="00E16509" w:rsidP="00E16509">
            <w:pPr>
              <w:pStyle w:val="FP"/>
              <w:rPr>
                <w:noProof/>
                <w:sz w:val="18"/>
              </w:rPr>
            </w:pPr>
            <w:r w:rsidRPr="003F0268">
              <w:rPr>
                <w:noProof/>
                <w:sz w:val="18"/>
              </w:rPr>
              <w:t>UMTS™ is a Trade Mark of ETSI registered for the benefit of its members</w:t>
            </w:r>
          </w:p>
          <w:p w14:paraId="5F3AE562" w14:textId="77777777" w:rsidR="00E16509" w:rsidRPr="003F0268" w:rsidRDefault="00E16509" w:rsidP="00E16509">
            <w:pPr>
              <w:pStyle w:val="FP"/>
              <w:rPr>
                <w:noProof/>
                <w:sz w:val="18"/>
              </w:rPr>
            </w:pPr>
            <w:r w:rsidRPr="003F0268">
              <w:rPr>
                <w:noProof/>
                <w:sz w:val="18"/>
              </w:rPr>
              <w:t>3GPP™ is a Trade Mark of ETSI registered for the benefit of its Members and of the 3GPP Organizational Partners</w:t>
            </w:r>
            <w:r w:rsidRPr="003F0268">
              <w:rPr>
                <w:noProof/>
                <w:sz w:val="18"/>
              </w:rPr>
              <w:br/>
              <w:t>LTE™ is a Trade Mark of ETSI registered for the benefit of its Members and of the 3GPP Organizational Partners</w:t>
            </w:r>
          </w:p>
          <w:p w14:paraId="717EC1B5" w14:textId="77777777" w:rsidR="00E16509" w:rsidRPr="003F0268" w:rsidRDefault="00E16509" w:rsidP="00E16509">
            <w:pPr>
              <w:pStyle w:val="FP"/>
              <w:rPr>
                <w:noProof/>
                <w:sz w:val="18"/>
              </w:rPr>
            </w:pPr>
            <w:r w:rsidRPr="003F0268">
              <w:rPr>
                <w:noProof/>
                <w:sz w:val="18"/>
              </w:rPr>
              <w:t>GSM® and the GSM logo are registered and owned by the GSM Association</w:t>
            </w:r>
            <w:bookmarkEnd w:id="16"/>
          </w:p>
          <w:p w14:paraId="26DA3D2F" w14:textId="77777777" w:rsidR="00E16509" w:rsidRPr="003F0268" w:rsidRDefault="00E16509" w:rsidP="00133525"/>
        </w:tc>
      </w:tr>
      <w:bookmarkEnd w:id="14"/>
    </w:tbl>
    <w:p w14:paraId="04D347A8" w14:textId="77777777" w:rsidR="00080512" w:rsidRPr="003F0268" w:rsidRDefault="00080512">
      <w:pPr>
        <w:pStyle w:val="TT"/>
      </w:pPr>
      <w:r w:rsidRPr="003F0268">
        <w:br w:type="page"/>
      </w:r>
      <w:bookmarkStart w:id="19" w:name="tableOfContents"/>
      <w:bookmarkEnd w:id="19"/>
      <w:r w:rsidRPr="003F0268">
        <w:lastRenderedPageBreak/>
        <w:t>Contents</w:t>
      </w:r>
    </w:p>
    <w:p w14:paraId="0EF02882" w14:textId="5BEE5E86" w:rsidR="003F0268" w:rsidRDefault="004D3578">
      <w:pPr>
        <w:pStyle w:val="TOC1"/>
        <w:rPr>
          <w:rFonts w:asciiTheme="minorHAnsi" w:eastAsiaTheme="minorEastAsia" w:hAnsiTheme="minorHAnsi" w:cstheme="minorBidi"/>
          <w:szCs w:val="22"/>
        </w:rPr>
      </w:pPr>
      <w:r w:rsidRPr="003F0268">
        <w:rPr>
          <w:noProof w:val="0"/>
        </w:rPr>
        <w:fldChar w:fldCharType="begin" w:fldLock="1"/>
      </w:r>
      <w:r w:rsidRPr="003F0268">
        <w:instrText xml:space="preserve"> TOC \o "1-9" </w:instrText>
      </w:r>
      <w:r w:rsidRPr="003F0268">
        <w:rPr>
          <w:noProof w:val="0"/>
        </w:rPr>
        <w:fldChar w:fldCharType="separate"/>
      </w:r>
      <w:r w:rsidR="003F0268">
        <w:t>Foreword</w:t>
      </w:r>
      <w:r w:rsidR="003F0268">
        <w:tab/>
      </w:r>
      <w:r w:rsidR="003F0268">
        <w:fldChar w:fldCharType="begin" w:fldLock="1"/>
      </w:r>
      <w:r w:rsidR="003F0268">
        <w:instrText xml:space="preserve"> PAGEREF _Toc113336357 \h </w:instrText>
      </w:r>
      <w:r w:rsidR="003F0268">
        <w:fldChar w:fldCharType="separate"/>
      </w:r>
      <w:r w:rsidR="003F0268">
        <w:t>5</w:t>
      </w:r>
      <w:r w:rsidR="003F0268">
        <w:fldChar w:fldCharType="end"/>
      </w:r>
    </w:p>
    <w:p w14:paraId="2E4EBC19" w14:textId="50264FBC" w:rsidR="003F0268" w:rsidRDefault="003F026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3336358 \h </w:instrText>
      </w:r>
      <w:r>
        <w:fldChar w:fldCharType="separate"/>
      </w:r>
      <w:r>
        <w:t>7</w:t>
      </w:r>
      <w:r>
        <w:fldChar w:fldCharType="end"/>
      </w:r>
    </w:p>
    <w:p w14:paraId="1D92DFC1" w14:textId="7642966C" w:rsidR="003F0268" w:rsidRDefault="003F026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3336359 \h </w:instrText>
      </w:r>
      <w:r>
        <w:fldChar w:fldCharType="separate"/>
      </w:r>
      <w:r>
        <w:t>7</w:t>
      </w:r>
      <w:r>
        <w:fldChar w:fldCharType="end"/>
      </w:r>
    </w:p>
    <w:p w14:paraId="269EAC55" w14:textId="1212EB24" w:rsidR="003F0268" w:rsidRDefault="003F026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13336360 \h </w:instrText>
      </w:r>
      <w:r>
        <w:fldChar w:fldCharType="separate"/>
      </w:r>
      <w:r>
        <w:t>8</w:t>
      </w:r>
      <w:r>
        <w:fldChar w:fldCharType="end"/>
      </w:r>
    </w:p>
    <w:p w14:paraId="3045FBB7" w14:textId="249C428F" w:rsidR="003F0268" w:rsidRDefault="003F026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13336361 \h </w:instrText>
      </w:r>
      <w:r>
        <w:fldChar w:fldCharType="separate"/>
      </w:r>
      <w:r>
        <w:t>8</w:t>
      </w:r>
      <w:r>
        <w:fldChar w:fldCharType="end"/>
      </w:r>
    </w:p>
    <w:p w14:paraId="07D67639" w14:textId="370A26CD" w:rsidR="003F0268" w:rsidRDefault="003F026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3336362 \h </w:instrText>
      </w:r>
      <w:r>
        <w:fldChar w:fldCharType="separate"/>
      </w:r>
      <w:r>
        <w:t>8</w:t>
      </w:r>
      <w:r>
        <w:fldChar w:fldCharType="end"/>
      </w:r>
    </w:p>
    <w:p w14:paraId="49821AE9" w14:textId="04AAF846" w:rsidR="003F0268" w:rsidRDefault="003F026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3336363 \h </w:instrText>
      </w:r>
      <w:r>
        <w:fldChar w:fldCharType="separate"/>
      </w:r>
      <w:r>
        <w:t>8</w:t>
      </w:r>
      <w:r>
        <w:fldChar w:fldCharType="end"/>
      </w:r>
    </w:p>
    <w:p w14:paraId="1F4F2AF2" w14:textId="4A9F66D7" w:rsidR="003F0268" w:rsidRDefault="003F026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e Assumptions</w:t>
      </w:r>
      <w:r>
        <w:tab/>
      </w:r>
      <w:r>
        <w:fldChar w:fldCharType="begin" w:fldLock="1"/>
      </w:r>
      <w:r>
        <w:instrText xml:space="preserve"> PAGEREF _Toc113336364 \h </w:instrText>
      </w:r>
      <w:r>
        <w:fldChar w:fldCharType="separate"/>
      </w:r>
      <w:r>
        <w:t>8</w:t>
      </w:r>
      <w:r>
        <w:fldChar w:fldCharType="end"/>
      </w:r>
    </w:p>
    <w:p w14:paraId="3B2F58A3" w14:textId="4A7C99E4" w:rsidR="003F0268" w:rsidRDefault="003F026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13336365 \h </w:instrText>
      </w:r>
      <w:r>
        <w:fldChar w:fldCharType="separate"/>
      </w:r>
      <w:r>
        <w:t>9</w:t>
      </w:r>
      <w:r>
        <w:fldChar w:fldCharType="end"/>
      </w:r>
    </w:p>
    <w:p w14:paraId="22682D13" w14:textId="4D166C2A" w:rsidR="003F0268" w:rsidRDefault="003F026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ey Issue #1: 5GS DetNet node reporting</w:t>
      </w:r>
      <w:r>
        <w:tab/>
      </w:r>
      <w:r>
        <w:fldChar w:fldCharType="begin" w:fldLock="1"/>
      </w:r>
      <w:r>
        <w:instrText xml:space="preserve"> PAGEREF _Toc113336366 \h </w:instrText>
      </w:r>
      <w:r>
        <w:fldChar w:fldCharType="separate"/>
      </w:r>
      <w:r>
        <w:t>9</w:t>
      </w:r>
      <w:r>
        <w:fldChar w:fldCharType="end"/>
      </w:r>
    </w:p>
    <w:p w14:paraId="1195ECCD" w14:textId="23A5C6B2" w:rsidR="003F0268" w:rsidRDefault="003F0268">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13336367 \h </w:instrText>
      </w:r>
      <w:r>
        <w:fldChar w:fldCharType="separate"/>
      </w:r>
      <w:r>
        <w:t>9</w:t>
      </w:r>
      <w:r>
        <w:fldChar w:fldCharType="end"/>
      </w:r>
    </w:p>
    <w:p w14:paraId="3FAA1F1B" w14:textId="4490205C" w:rsidR="003F0268" w:rsidRDefault="003F026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ey Issue #2: Provisioning DetNet configuration from the DetNet controller to 5GS</w:t>
      </w:r>
      <w:r>
        <w:tab/>
      </w:r>
      <w:r>
        <w:fldChar w:fldCharType="begin" w:fldLock="1"/>
      </w:r>
      <w:r>
        <w:instrText xml:space="preserve"> PAGEREF _Toc113336368 \h </w:instrText>
      </w:r>
      <w:r>
        <w:fldChar w:fldCharType="separate"/>
      </w:r>
      <w:r>
        <w:t>9</w:t>
      </w:r>
      <w:r>
        <w:fldChar w:fldCharType="end"/>
      </w:r>
    </w:p>
    <w:p w14:paraId="7C783635" w14:textId="68FD5A6C" w:rsidR="003F0268" w:rsidRDefault="003F0268">
      <w:pPr>
        <w:pStyle w:val="TOC3"/>
        <w:rPr>
          <w:rFonts w:asciiTheme="minorHAnsi" w:eastAsiaTheme="minorEastAsia" w:hAnsiTheme="minorHAnsi" w:cstheme="minorBidi"/>
          <w:sz w:val="22"/>
          <w:szCs w:val="22"/>
        </w:rPr>
      </w:pPr>
      <w:r>
        <w:rPr>
          <w:lang w:eastAsia="zh-CN"/>
        </w:rPr>
        <w:t>5.2.1</w:t>
      </w:r>
      <w:r>
        <w:rPr>
          <w:rFonts w:asciiTheme="minorHAnsi" w:eastAsiaTheme="minorEastAsia" w:hAnsiTheme="minorHAnsi" w:cstheme="minorBidi"/>
          <w:sz w:val="22"/>
          <w:szCs w:val="22"/>
        </w:rPr>
        <w:tab/>
      </w:r>
      <w:r>
        <w:t>Description</w:t>
      </w:r>
      <w:r>
        <w:tab/>
      </w:r>
      <w:r>
        <w:fldChar w:fldCharType="begin" w:fldLock="1"/>
      </w:r>
      <w:r>
        <w:instrText xml:space="preserve"> PAGEREF _Toc113336369 \h </w:instrText>
      </w:r>
      <w:r>
        <w:fldChar w:fldCharType="separate"/>
      </w:r>
      <w:r>
        <w:t>9</w:t>
      </w:r>
      <w:r>
        <w:fldChar w:fldCharType="end"/>
      </w:r>
    </w:p>
    <w:p w14:paraId="2AC48292" w14:textId="09D83371" w:rsidR="003F0268" w:rsidRDefault="003F026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13336370 \h </w:instrText>
      </w:r>
      <w:r>
        <w:fldChar w:fldCharType="separate"/>
      </w:r>
      <w:r>
        <w:t>10</w:t>
      </w:r>
      <w:r>
        <w:fldChar w:fldCharType="end"/>
      </w:r>
    </w:p>
    <w:p w14:paraId="4FD1E37E" w14:textId="18D2A206" w:rsidR="003F0268" w:rsidRDefault="003F026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Solution #1 for Key Issue #1: Node and neighbour information reporting to DetNet controller</w:t>
      </w:r>
      <w:r>
        <w:tab/>
      </w:r>
      <w:r>
        <w:fldChar w:fldCharType="begin" w:fldLock="1"/>
      </w:r>
      <w:r>
        <w:instrText xml:space="preserve"> PAGEREF _Toc113336371 \h </w:instrText>
      </w:r>
      <w:r>
        <w:fldChar w:fldCharType="separate"/>
      </w:r>
      <w:r>
        <w:t>10</w:t>
      </w:r>
      <w:r>
        <w:fldChar w:fldCharType="end"/>
      </w:r>
    </w:p>
    <w:p w14:paraId="42114B6A" w14:textId="3FB6E287" w:rsidR="003F0268" w:rsidRDefault="003F0268">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13336372 \h </w:instrText>
      </w:r>
      <w:r>
        <w:fldChar w:fldCharType="separate"/>
      </w:r>
      <w:r>
        <w:t>10</w:t>
      </w:r>
      <w:r>
        <w:fldChar w:fldCharType="end"/>
      </w:r>
    </w:p>
    <w:p w14:paraId="2C86F7E7" w14:textId="3F943AF3" w:rsidR="003F0268" w:rsidRDefault="003F0268">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13336373 \h </w:instrText>
      </w:r>
      <w:r>
        <w:fldChar w:fldCharType="separate"/>
      </w:r>
      <w:r>
        <w:t>10</w:t>
      </w:r>
      <w:r>
        <w:fldChar w:fldCharType="end"/>
      </w:r>
    </w:p>
    <w:p w14:paraId="50E11CF4" w14:textId="7DF5827F" w:rsidR="003F0268" w:rsidRDefault="003F026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Procedures</w:t>
      </w:r>
      <w:r>
        <w:tab/>
      </w:r>
      <w:r>
        <w:fldChar w:fldCharType="begin" w:fldLock="1"/>
      </w:r>
      <w:r>
        <w:instrText xml:space="preserve"> PAGEREF _Toc113336374 \h </w:instrText>
      </w:r>
      <w:r>
        <w:fldChar w:fldCharType="separate"/>
      </w:r>
      <w:r>
        <w:t>11</w:t>
      </w:r>
      <w:r>
        <w:fldChar w:fldCharType="end"/>
      </w:r>
    </w:p>
    <w:p w14:paraId="672093C8" w14:textId="56462B67" w:rsidR="003F0268" w:rsidRDefault="003F0268">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13336375 \h </w:instrText>
      </w:r>
      <w:r>
        <w:fldChar w:fldCharType="separate"/>
      </w:r>
      <w:r>
        <w:t>13</w:t>
      </w:r>
      <w:r>
        <w:fldChar w:fldCharType="end"/>
      </w:r>
    </w:p>
    <w:p w14:paraId="67D24302" w14:textId="7F072060" w:rsidR="003F0268" w:rsidRDefault="003F026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Solution #2 for Key Issue #1: Network function enhancement to support 5GS DetNet node reporting</w:t>
      </w:r>
      <w:r>
        <w:tab/>
      </w:r>
      <w:r>
        <w:fldChar w:fldCharType="begin" w:fldLock="1"/>
      </w:r>
      <w:r>
        <w:instrText xml:space="preserve"> PAGEREF _Toc113336376 \h </w:instrText>
      </w:r>
      <w:r>
        <w:fldChar w:fldCharType="separate"/>
      </w:r>
      <w:r>
        <w:t>13</w:t>
      </w:r>
      <w:r>
        <w:fldChar w:fldCharType="end"/>
      </w:r>
    </w:p>
    <w:p w14:paraId="08619E63" w14:textId="5B38DAF8" w:rsidR="003F0268" w:rsidRDefault="003F026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Introduction</w:t>
      </w:r>
      <w:r>
        <w:tab/>
      </w:r>
      <w:r>
        <w:fldChar w:fldCharType="begin" w:fldLock="1"/>
      </w:r>
      <w:r>
        <w:instrText xml:space="preserve"> PAGEREF _Toc113336377 \h </w:instrText>
      </w:r>
      <w:r>
        <w:fldChar w:fldCharType="separate"/>
      </w:r>
      <w:r>
        <w:t>13</w:t>
      </w:r>
      <w:r>
        <w:fldChar w:fldCharType="end"/>
      </w:r>
    </w:p>
    <w:p w14:paraId="2405FCB4" w14:textId="3E82D872" w:rsidR="003F0268" w:rsidRDefault="003F026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13336378 \h </w:instrText>
      </w:r>
      <w:r>
        <w:fldChar w:fldCharType="separate"/>
      </w:r>
      <w:r>
        <w:t>14</w:t>
      </w:r>
      <w:r>
        <w:fldChar w:fldCharType="end"/>
      </w:r>
    </w:p>
    <w:p w14:paraId="14BC5CD6" w14:textId="507EA664" w:rsidR="003F0268" w:rsidRDefault="003F026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Procedures</w:t>
      </w:r>
      <w:r>
        <w:tab/>
      </w:r>
      <w:r>
        <w:fldChar w:fldCharType="begin" w:fldLock="1"/>
      </w:r>
      <w:r>
        <w:instrText xml:space="preserve"> PAGEREF _Toc113336379 \h </w:instrText>
      </w:r>
      <w:r>
        <w:fldChar w:fldCharType="separate"/>
      </w:r>
      <w:r>
        <w:t>15</w:t>
      </w:r>
      <w:r>
        <w:fldChar w:fldCharType="end"/>
      </w:r>
    </w:p>
    <w:p w14:paraId="1942303F" w14:textId="1CDA9105" w:rsidR="003F0268" w:rsidRDefault="003F026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13336380 \h </w:instrText>
      </w:r>
      <w:r>
        <w:fldChar w:fldCharType="separate"/>
      </w:r>
      <w:r>
        <w:t>15</w:t>
      </w:r>
      <w:r>
        <w:fldChar w:fldCharType="end"/>
      </w:r>
    </w:p>
    <w:p w14:paraId="1B41A4B3" w14:textId="6198BE97" w:rsidR="003F0268" w:rsidRDefault="003F0268">
      <w:pPr>
        <w:pStyle w:val="TOC3"/>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Solution evaluation</w:t>
      </w:r>
      <w:r>
        <w:tab/>
      </w:r>
      <w:r>
        <w:fldChar w:fldCharType="begin" w:fldLock="1"/>
      </w:r>
      <w:r>
        <w:instrText xml:space="preserve"> PAGEREF _Toc113336381 \h </w:instrText>
      </w:r>
      <w:r>
        <w:fldChar w:fldCharType="separate"/>
      </w:r>
      <w:r>
        <w:t>16</w:t>
      </w:r>
      <w:r>
        <w:fldChar w:fldCharType="end"/>
      </w:r>
    </w:p>
    <w:p w14:paraId="40582944" w14:textId="3AC33CBD" w:rsidR="003F0268" w:rsidRDefault="003F026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lution #3 for Key Issue #2: Mapping from DetNet YANG model to 3GPP configuration</w:t>
      </w:r>
      <w:r>
        <w:tab/>
      </w:r>
      <w:r>
        <w:fldChar w:fldCharType="begin" w:fldLock="1"/>
      </w:r>
      <w:r>
        <w:instrText xml:space="preserve"> PAGEREF _Toc113336382 \h </w:instrText>
      </w:r>
      <w:r>
        <w:fldChar w:fldCharType="separate"/>
      </w:r>
      <w:r>
        <w:t>16</w:t>
      </w:r>
      <w:r>
        <w:fldChar w:fldCharType="end"/>
      </w:r>
    </w:p>
    <w:p w14:paraId="1133DF10" w14:textId="266AD6DE" w:rsidR="003F0268" w:rsidRDefault="003F0268">
      <w:pPr>
        <w:pStyle w:val="TOC3"/>
        <w:rPr>
          <w:rFonts w:asciiTheme="minorHAnsi" w:eastAsiaTheme="minorEastAsia" w:hAnsiTheme="minorHAnsi" w:cstheme="minorBidi"/>
          <w:sz w:val="22"/>
          <w:szCs w:val="22"/>
        </w:rPr>
      </w:pPr>
      <w:r>
        <w:rPr>
          <w:lang w:eastAsia="ko-KR"/>
        </w:rPr>
        <w:t>6.3.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13336383 \h </w:instrText>
      </w:r>
      <w:r>
        <w:fldChar w:fldCharType="separate"/>
      </w:r>
      <w:r>
        <w:t>16</w:t>
      </w:r>
      <w:r>
        <w:fldChar w:fldCharType="end"/>
      </w:r>
    </w:p>
    <w:p w14:paraId="0E01159F" w14:textId="2AF279FA" w:rsidR="003F0268" w:rsidRDefault="003F0268">
      <w:pPr>
        <w:pStyle w:val="TOC3"/>
        <w:rPr>
          <w:rFonts w:asciiTheme="minorHAnsi" w:eastAsiaTheme="minorEastAsia" w:hAnsiTheme="minorHAnsi" w:cstheme="minorBidi"/>
          <w:sz w:val="22"/>
          <w:szCs w:val="22"/>
        </w:rPr>
      </w:pPr>
      <w:r>
        <w:rPr>
          <w:lang w:eastAsia="ko-KR"/>
        </w:rPr>
        <w:t>6.3.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13336384 \h </w:instrText>
      </w:r>
      <w:r>
        <w:fldChar w:fldCharType="separate"/>
      </w:r>
      <w:r>
        <w:t>17</w:t>
      </w:r>
      <w:r>
        <w:fldChar w:fldCharType="end"/>
      </w:r>
    </w:p>
    <w:p w14:paraId="5AA74010" w14:textId="7D268BC9" w:rsidR="003F0268" w:rsidRDefault="003F0268">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Procedures</w:t>
      </w:r>
      <w:r>
        <w:tab/>
      </w:r>
      <w:r>
        <w:fldChar w:fldCharType="begin" w:fldLock="1"/>
      </w:r>
      <w:r>
        <w:instrText xml:space="preserve"> PAGEREF _Toc113336385 \h </w:instrText>
      </w:r>
      <w:r>
        <w:fldChar w:fldCharType="separate"/>
      </w:r>
      <w:r>
        <w:t>19</w:t>
      </w:r>
      <w:r>
        <w:fldChar w:fldCharType="end"/>
      </w:r>
    </w:p>
    <w:p w14:paraId="5D5194B4" w14:textId="4603A09E" w:rsidR="003F0268" w:rsidRDefault="003F0268">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13336386 \h </w:instrText>
      </w:r>
      <w:r>
        <w:fldChar w:fldCharType="separate"/>
      </w:r>
      <w:r>
        <w:t>19</w:t>
      </w:r>
      <w:r>
        <w:fldChar w:fldCharType="end"/>
      </w:r>
    </w:p>
    <w:p w14:paraId="1DC2B700" w14:textId="1EC80C5C" w:rsidR="003F0268" w:rsidRDefault="003F026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olution #4 for Key Issue #2: DetNet Flow Mapping</w:t>
      </w:r>
      <w:r>
        <w:tab/>
      </w:r>
      <w:r>
        <w:fldChar w:fldCharType="begin" w:fldLock="1"/>
      </w:r>
      <w:r>
        <w:instrText xml:space="preserve"> PAGEREF _Toc113336387 \h </w:instrText>
      </w:r>
      <w:r>
        <w:fldChar w:fldCharType="separate"/>
      </w:r>
      <w:r>
        <w:t>19</w:t>
      </w:r>
      <w:r>
        <w:fldChar w:fldCharType="end"/>
      </w:r>
    </w:p>
    <w:p w14:paraId="51F34D45" w14:textId="27F6E079" w:rsidR="003F0268" w:rsidRDefault="003F0268">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Introduction</w:t>
      </w:r>
      <w:r>
        <w:tab/>
      </w:r>
      <w:r>
        <w:fldChar w:fldCharType="begin" w:fldLock="1"/>
      </w:r>
      <w:r>
        <w:instrText xml:space="preserve"> PAGEREF _Toc113336388 \h </w:instrText>
      </w:r>
      <w:r>
        <w:fldChar w:fldCharType="separate"/>
      </w:r>
      <w:r>
        <w:t>19</w:t>
      </w:r>
      <w:r>
        <w:fldChar w:fldCharType="end"/>
      </w:r>
    </w:p>
    <w:p w14:paraId="7DE83AD6" w14:textId="5CEE936B" w:rsidR="003F0268" w:rsidRDefault="003F0268">
      <w:pPr>
        <w:pStyle w:val="TOC3"/>
        <w:rPr>
          <w:rFonts w:asciiTheme="minorHAnsi" w:eastAsiaTheme="minorEastAsia" w:hAnsiTheme="minorHAnsi" w:cstheme="minorBidi"/>
          <w:sz w:val="22"/>
          <w:szCs w:val="22"/>
        </w:rPr>
      </w:pPr>
      <w:r>
        <w:rPr>
          <w:lang w:eastAsia="ko-KR"/>
        </w:rPr>
        <w:t>6.4.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13336389 \h </w:instrText>
      </w:r>
      <w:r>
        <w:fldChar w:fldCharType="separate"/>
      </w:r>
      <w:r>
        <w:t>20</w:t>
      </w:r>
      <w:r>
        <w:fldChar w:fldCharType="end"/>
      </w:r>
    </w:p>
    <w:p w14:paraId="51261DBA" w14:textId="29F24AB1" w:rsidR="003F0268" w:rsidRDefault="003F0268">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Procedures</w:t>
      </w:r>
      <w:r>
        <w:tab/>
      </w:r>
      <w:r>
        <w:fldChar w:fldCharType="begin" w:fldLock="1"/>
      </w:r>
      <w:r>
        <w:instrText xml:space="preserve"> PAGEREF _Toc113336390 \h </w:instrText>
      </w:r>
      <w:r>
        <w:fldChar w:fldCharType="separate"/>
      </w:r>
      <w:r>
        <w:t>21</w:t>
      </w:r>
      <w:r>
        <w:fldChar w:fldCharType="end"/>
      </w:r>
    </w:p>
    <w:p w14:paraId="3E4F3752" w14:textId="18DA19A0" w:rsidR="003F0268" w:rsidRDefault="003F0268">
      <w:pPr>
        <w:pStyle w:val="TOC3"/>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13336391 \h </w:instrText>
      </w:r>
      <w:r>
        <w:fldChar w:fldCharType="separate"/>
      </w:r>
      <w:r>
        <w:t>21</w:t>
      </w:r>
      <w:r>
        <w:fldChar w:fldCharType="end"/>
      </w:r>
    </w:p>
    <w:p w14:paraId="000A1AF6" w14:textId="364AE92C" w:rsidR="003F0268" w:rsidRDefault="003F026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 xml:space="preserve">Solution #5 for Key Issue #2: </w:t>
      </w:r>
      <w:r w:rsidRPr="00C50827">
        <w:rPr>
          <w:rFonts w:eastAsia="Malgun Gothic"/>
          <w:lang w:eastAsia="ko-KR"/>
        </w:rPr>
        <w:t xml:space="preserve">Provisioning </w:t>
      </w:r>
      <w:r>
        <w:t>DetNet traffic to 5GS parameters</w:t>
      </w:r>
      <w:r>
        <w:tab/>
      </w:r>
      <w:r>
        <w:fldChar w:fldCharType="begin" w:fldLock="1"/>
      </w:r>
      <w:r>
        <w:instrText xml:space="preserve"> PAGEREF _Toc113336392 \h </w:instrText>
      </w:r>
      <w:r>
        <w:fldChar w:fldCharType="separate"/>
      </w:r>
      <w:r>
        <w:t>22</w:t>
      </w:r>
      <w:r>
        <w:fldChar w:fldCharType="end"/>
      </w:r>
    </w:p>
    <w:p w14:paraId="1EB8FE80" w14:textId="603EEBF0" w:rsidR="003F0268" w:rsidRDefault="003F0268">
      <w:pPr>
        <w:pStyle w:val="TOC3"/>
        <w:rPr>
          <w:rFonts w:asciiTheme="minorHAnsi" w:eastAsiaTheme="minorEastAsia" w:hAnsiTheme="minorHAnsi" w:cstheme="minorBidi"/>
          <w:sz w:val="22"/>
          <w:szCs w:val="22"/>
        </w:rPr>
      </w:pPr>
      <w:r>
        <w:rPr>
          <w:lang w:eastAsia="ko-KR"/>
        </w:rPr>
        <w:t>6.5.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13336393 \h </w:instrText>
      </w:r>
      <w:r>
        <w:fldChar w:fldCharType="separate"/>
      </w:r>
      <w:r>
        <w:t>22</w:t>
      </w:r>
      <w:r>
        <w:fldChar w:fldCharType="end"/>
      </w:r>
    </w:p>
    <w:p w14:paraId="3A0831A5" w14:textId="37D9653B" w:rsidR="003F0268" w:rsidRDefault="003F0268">
      <w:pPr>
        <w:pStyle w:val="TOC3"/>
        <w:rPr>
          <w:rFonts w:asciiTheme="minorHAnsi" w:eastAsiaTheme="minorEastAsia" w:hAnsiTheme="minorHAnsi" w:cstheme="minorBidi"/>
          <w:sz w:val="22"/>
          <w:szCs w:val="22"/>
        </w:rPr>
      </w:pPr>
      <w:r>
        <w:rPr>
          <w:lang w:eastAsia="ko-KR"/>
        </w:rPr>
        <w:t>6.5.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13336394 \h </w:instrText>
      </w:r>
      <w:r>
        <w:fldChar w:fldCharType="separate"/>
      </w:r>
      <w:r>
        <w:t>22</w:t>
      </w:r>
      <w:r>
        <w:fldChar w:fldCharType="end"/>
      </w:r>
    </w:p>
    <w:p w14:paraId="67655072" w14:textId="0A1B1E14" w:rsidR="003F0268" w:rsidRDefault="003F0268">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Procedures</w:t>
      </w:r>
      <w:r>
        <w:tab/>
      </w:r>
      <w:r>
        <w:fldChar w:fldCharType="begin" w:fldLock="1"/>
      </w:r>
      <w:r>
        <w:instrText xml:space="preserve"> PAGEREF _Toc113336395 \h </w:instrText>
      </w:r>
      <w:r>
        <w:fldChar w:fldCharType="separate"/>
      </w:r>
      <w:r>
        <w:t>24</w:t>
      </w:r>
      <w:r>
        <w:fldChar w:fldCharType="end"/>
      </w:r>
    </w:p>
    <w:p w14:paraId="34CC0686" w14:textId="51A09E43" w:rsidR="003F0268" w:rsidRDefault="003F0268">
      <w:pPr>
        <w:pStyle w:val="TOC4"/>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DetNet controller in a different domain from the 5GS</w:t>
      </w:r>
      <w:r>
        <w:tab/>
      </w:r>
      <w:r>
        <w:fldChar w:fldCharType="begin" w:fldLock="1"/>
      </w:r>
      <w:r>
        <w:instrText xml:space="preserve"> PAGEREF _Toc113336396 \h </w:instrText>
      </w:r>
      <w:r>
        <w:fldChar w:fldCharType="separate"/>
      </w:r>
      <w:r>
        <w:t>24</w:t>
      </w:r>
      <w:r>
        <w:fldChar w:fldCharType="end"/>
      </w:r>
    </w:p>
    <w:p w14:paraId="122305BE" w14:textId="789F32F7" w:rsidR="003F0268" w:rsidRDefault="003F0268">
      <w:pPr>
        <w:pStyle w:val="TOC4"/>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DetNet controller in the same trust domain as the 5GS</w:t>
      </w:r>
      <w:r>
        <w:tab/>
      </w:r>
      <w:r>
        <w:fldChar w:fldCharType="begin" w:fldLock="1"/>
      </w:r>
      <w:r>
        <w:instrText xml:space="preserve"> PAGEREF _Toc113336397 \h </w:instrText>
      </w:r>
      <w:r>
        <w:fldChar w:fldCharType="separate"/>
      </w:r>
      <w:r>
        <w:t>25</w:t>
      </w:r>
      <w:r>
        <w:fldChar w:fldCharType="end"/>
      </w:r>
    </w:p>
    <w:p w14:paraId="64A0134D" w14:textId="648A5D10" w:rsidR="003F0268" w:rsidRDefault="003F0268">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13336398 \h </w:instrText>
      </w:r>
      <w:r>
        <w:fldChar w:fldCharType="separate"/>
      </w:r>
      <w:r>
        <w:t>25</w:t>
      </w:r>
      <w:r>
        <w:fldChar w:fldCharType="end"/>
      </w:r>
    </w:p>
    <w:p w14:paraId="6C116389" w14:textId="415E61C2" w:rsidR="003F0268" w:rsidRDefault="003F026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Solution #6 for Key Issue #2: Solution for provisioning DetNet configuration from the DetNet controller to 5GS</w:t>
      </w:r>
      <w:r>
        <w:tab/>
      </w:r>
      <w:r>
        <w:fldChar w:fldCharType="begin" w:fldLock="1"/>
      </w:r>
      <w:r>
        <w:instrText xml:space="preserve"> PAGEREF _Toc113336399 \h </w:instrText>
      </w:r>
      <w:r>
        <w:fldChar w:fldCharType="separate"/>
      </w:r>
      <w:r>
        <w:t>26</w:t>
      </w:r>
      <w:r>
        <w:fldChar w:fldCharType="end"/>
      </w:r>
    </w:p>
    <w:p w14:paraId="7224748E" w14:textId="4F3D0F2B" w:rsidR="003F0268" w:rsidRDefault="003F0268">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Introduction</w:t>
      </w:r>
      <w:r>
        <w:tab/>
      </w:r>
      <w:r>
        <w:fldChar w:fldCharType="begin" w:fldLock="1"/>
      </w:r>
      <w:r>
        <w:instrText xml:space="preserve"> PAGEREF _Toc113336400 \h </w:instrText>
      </w:r>
      <w:r>
        <w:fldChar w:fldCharType="separate"/>
      </w:r>
      <w:r>
        <w:t>26</w:t>
      </w:r>
      <w:r>
        <w:fldChar w:fldCharType="end"/>
      </w:r>
    </w:p>
    <w:p w14:paraId="7B985A1A" w14:textId="167DFFFF" w:rsidR="003F0268" w:rsidRDefault="003F0268">
      <w:pPr>
        <w:pStyle w:val="TOC3"/>
        <w:rPr>
          <w:rFonts w:asciiTheme="minorHAnsi" w:eastAsiaTheme="minorEastAsia" w:hAnsiTheme="minorHAnsi" w:cstheme="minorBidi"/>
          <w:sz w:val="22"/>
          <w:szCs w:val="22"/>
        </w:rPr>
      </w:pPr>
      <w:r>
        <w:rPr>
          <w:lang w:eastAsia="ko-KR"/>
        </w:rPr>
        <w:t>6.6.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13336401 \h </w:instrText>
      </w:r>
      <w:r>
        <w:fldChar w:fldCharType="separate"/>
      </w:r>
      <w:r>
        <w:t>26</w:t>
      </w:r>
      <w:r>
        <w:fldChar w:fldCharType="end"/>
      </w:r>
    </w:p>
    <w:p w14:paraId="1EC594A7" w14:textId="73959902" w:rsidR="003F0268" w:rsidRDefault="003F0268">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Procedures</w:t>
      </w:r>
      <w:r>
        <w:tab/>
      </w:r>
      <w:r>
        <w:fldChar w:fldCharType="begin" w:fldLock="1"/>
      </w:r>
      <w:r>
        <w:instrText xml:space="preserve"> PAGEREF _Toc113336402 \h </w:instrText>
      </w:r>
      <w:r>
        <w:fldChar w:fldCharType="separate"/>
      </w:r>
      <w:r>
        <w:t>27</w:t>
      </w:r>
      <w:r>
        <w:fldChar w:fldCharType="end"/>
      </w:r>
    </w:p>
    <w:p w14:paraId="1CE4923A" w14:textId="604147C4" w:rsidR="003F0268" w:rsidRDefault="003F0268">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Impacts on existing entities and interfaces</w:t>
      </w:r>
      <w:r>
        <w:tab/>
      </w:r>
      <w:r>
        <w:fldChar w:fldCharType="begin" w:fldLock="1"/>
      </w:r>
      <w:r>
        <w:instrText xml:space="preserve"> PAGEREF _Toc113336403 \h </w:instrText>
      </w:r>
      <w:r>
        <w:fldChar w:fldCharType="separate"/>
      </w:r>
      <w:r>
        <w:t>28</w:t>
      </w:r>
      <w:r>
        <w:fldChar w:fldCharType="end"/>
      </w:r>
    </w:p>
    <w:p w14:paraId="07CA8075" w14:textId="18DE8948" w:rsidR="003F0268" w:rsidRDefault="003F0268">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Solution evaluation</w:t>
      </w:r>
      <w:r>
        <w:tab/>
      </w:r>
      <w:r>
        <w:fldChar w:fldCharType="begin" w:fldLock="1"/>
      </w:r>
      <w:r>
        <w:instrText xml:space="preserve"> PAGEREF _Toc113336404 \h </w:instrText>
      </w:r>
      <w:r>
        <w:fldChar w:fldCharType="separate"/>
      </w:r>
      <w:r>
        <w:t>28</w:t>
      </w:r>
      <w:r>
        <w:fldChar w:fldCharType="end"/>
      </w:r>
    </w:p>
    <w:p w14:paraId="7EAEC39E" w14:textId="1798DDFE" w:rsidR="003F0268" w:rsidRDefault="003F0268">
      <w:pPr>
        <w:pStyle w:val="TOC2"/>
        <w:rPr>
          <w:rFonts w:asciiTheme="minorHAnsi" w:eastAsiaTheme="minorEastAsia" w:hAnsiTheme="minorHAnsi" w:cstheme="minorBidi"/>
          <w:sz w:val="22"/>
          <w:szCs w:val="22"/>
        </w:rPr>
      </w:pPr>
      <w:r>
        <w:rPr>
          <w:lang w:eastAsia="zh-CN"/>
        </w:rPr>
        <w:t>6.7</w:t>
      </w:r>
      <w:r>
        <w:rPr>
          <w:rFonts w:asciiTheme="minorHAnsi" w:eastAsiaTheme="minorEastAsia" w:hAnsiTheme="minorHAnsi" w:cstheme="minorBidi"/>
          <w:sz w:val="22"/>
          <w:szCs w:val="22"/>
        </w:rPr>
        <w:tab/>
      </w:r>
      <w:r>
        <w:rPr>
          <w:lang w:eastAsia="zh-CN"/>
        </w:rPr>
        <w:t>Solution #7 for Key Issue #2: Detnet configuration mapping to 5GS parameters</w:t>
      </w:r>
      <w:r>
        <w:tab/>
      </w:r>
      <w:r>
        <w:fldChar w:fldCharType="begin" w:fldLock="1"/>
      </w:r>
      <w:r>
        <w:instrText xml:space="preserve"> PAGEREF _Toc113336405 \h </w:instrText>
      </w:r>
      <w:r>
        <w:fldChar w:fldCharType="separate"/>
      </w:r>
      <w:r>
        <w:t>29</w:t>
      </w:r>
      <w:r>
        <w:fldChar w:fldCharType="end"/>
      </w:r>
    </w:p>
    <w:p w14:paraId="119390AB" w14:textId="3F6B2EF3" w:rsidR="003F0268" w:rsidRDefault="003F0268">
      <w:pPr>
        <w:pStyle w:val="TOC3"/>
        <w:rPr>
          <w:rFonts w:asciiTheme="minorHAnsi" w:eastAsiaTheme="minorEastAsia" w:hAnsiTheme="minorHAnsi" w:cstheme="minorBidi"/>
          <w:sz w:val="22"/>
          <w:szCs w:val="22"/>
        </w:rPr>
      </w:pPr>
      <w:r>
        <w:rPr>
          <w:lang w:eastAsia="ko-KR"/>
        </w:rPr>
        <w:t>6.7.1</w:t>
      </w:r>
      <w:r>
        <w:rPr>
          <w:rFonts w:asciiTheme="minorHAnsi" w:eastAsiaTheme="minorEastAsia" w:hAnsiTheme="minorHAnsi" w:cstheme="minorBidi"/>
          <w:sz w:val="22"/>
          <w:szCs w:val="22"/>
        </w:rPr>
        <w:tab/>
      </w:r>
      <w:r>
        <w:t>Introduction</w:t>
      </w:r>
      <w:r>
        <w:tab/>
      </w:r>
      <w:r>
        <w:fldChar w:fldCharType="begin" w:fldLock="1"/>
      </w:r>
      <w:r>
        <w:instrText xml:space="preserve"> PAGEREF _Toc113336406 \h </w:instrText>
      </w:r>
      <w:r>
        <w:fldChar w:fldCharType="separate"/>
      </w:r>
      <w:r>
        <w:t>29</w:t>
      </w:r>
      <w:r>
        <w:fldChar w:fldCharType="end"/>
      </w:r>
    </w:p>
    <w:p w14:paraId="6521A4CB" w14:textId="26B2FBF4" w:rsidR="003F0268" w:rsidRDefault="003F0268">
      <w:pPr>
        <w:pStyle w:val="TOC3"/>
        <w:rPr>
          <w:rFonts w:asciiTheme="minorHAnsi" w:eastAsiaTheme="minorEastAsia" w:hAnsiTheme="minorHAnsi" w:cstheme="minorBidi"/>
          <w:sz w:val="22"/>
          <w:szCs w:val="22"/>
        </w:rPr>
      </w:pPr>
      <w:r w:rsidRPr="00C50827">
        <w:rPr>
          <w:rFonts w:eastAsia="DengXian"/>
          <w:lang w:eastAsia="ko-KR"/>
        </w:rPr>
        <w:t>6.7.2</w:t>
      </w:r>
      <w:r>
        <w:rPr>
          <w:rFonts w:asciiTheme="minorHAnsi" w:eastAsiaTheme="minorEastAsia" w:hAnsiTheme="minorHAnsi" w:cstheme="minorBidi"/>
          <w:sz w:val="22"/>
          <w:szCs w:val="22"/>
        </w:rPr>
        <w:tab/>
      </w:r>
      <w:r w:rsidRPr="00C50827">
        <w:rPr>
          <w:rFonts w:eastAsia="DengXian"/>
          <w:lang w:eastAsia="ko-KR"/>
        </w:rPr>
        <w:t>Functional Description</w:t>
      </w:r>
      <w:r>
        <w:tab/>
      </w:r>
      <w:r>
        <w:fldChar w:fldCharType="begin" w:fldLock="1"/>
      </w:r>
      <w:r>
        <w:instrText xml:space="preserve"> PAGEREF _Toc113336407 \h </w:instrText>
      </w:r>
      <w:r>
        <w:fldChar w:fldCharType="separate"/>
      </w:r>
      <w:r>
        <w:t>29</w:t>
      </w:r>
      <w:r>
        <w:fldChar w:fldCharType="end"/>
      </w:r>
    </w:p>
    <w:p w14:paraId="56BBF42F" w14:textId="1ABBB5F8" w:rsidR="003F0268" w:rsidRDefault="003F0268">
      <w:pPr>
        <w:pStyle w:val="TOC3"/>
        <w:rPr>
          <w:rFonts w:asciiTheme="minorHAnsi" w:eastAsiaTheme="minorEastAsia" w:hAnsiTheme="minorHAnsi" w:cstheme="minorBidi"/>
          <w:sz w:val="22"/>
          <w:szCs w:val="22"/>
        </w:rPr>
      </w:pPr>
      <w:r w:rsidRPr="00C50827">
        <w:rPr>
          <w:rFonts w:eastAsia="DengXian"/>
        </w:rPr>
        <w:t>6.7.3</w:t>
      </w:r>
      <w:r>
        <w:rPr>
          <w:rFonts w:asciiTheme="minorHAnsi" w:eastAsiaTheme="minorEastAsia" w:hAnsiTheme="minorHAnsi" w:cstheme="minorBidi"/>
          <w:sz w:val="22"/>
          <w:szCs w:val="22"/>
        </w:rPr>
        <w:tab/>
      </w:r>
      <w:r w:rsidRPr="00C50827">
        <w:rPr>
          <w:rFonts w:eastAsia="DengXian"/>
        </w:rPr>
        <w:t>Procedures</w:t>
      </w:r>
      <w:r>
        <w:tab/>
      </w:r>
      <w:r>
        <w:fldChar w:fldCharType="begin" w:fldLock="1"/>
      </w:r>
      <w:r>
        <w:instrText xml:space="preserve"> PAGEREF _Toc113336408 \h </w:instrText>
      </w:r>
      <w:r>
        <w:fldChar w:fldCharType="separate"/>
      </w:r>
      <w:r>
        <w:t>30</w:t>
      </w:r>
      <w:r>
        <w:fldChar w:fldCharType="end"/>
      </w:r>
    </w:p>
    <w:p w14:paraId="03939342" w14:textId="13E71521" w:rsidR="003F0268" w:rsidRDefault="003F0268">
      <w:pPr>
        <w:pStyle w:val="TOC3"/>
        <w:rPr>
          <w:rFonts w:asciiTheme="minorHAnsi" w:eastAsiaTheme="minorEastAsia" w:hAnsiTheme="minorHAnsi" w:cstheme="minorBidi"/>
          <w:sz w:val="22"/>
          <w:szCs w:val="22"/>
        </w:rPr>
      </w:pPr>
      <w:r w:rsidRPr="00C50827">
        <w:rPr>
          <w:rFonts w:eastAsia="DengXian"/>
        </w:rPr>
        <w:t>6.7.4</w:t>
      </w:r>
      <w:r>
        <w:rPr>
          <w:rFonts w:asciiTheme="minorHAnsi" w:eastAsiaTheme="minorEastAsia" w:hAnsiTheme="minorHAnsi" w:cstheme="minorBidi"/>
          <w:sz w:val="22"/>
          <w:szCs w:val="22"/>
        </w:rPr>
        <w:tab/>
      </w:r>
      <w:r w:rsidRPr="00C50827">
        <w:rPr>
          <w:rFonts w:eastAsia="DengXian"/>
        </w:rPr>
        <w:t>Impacts on existing entities and interfaces</w:t>
      </w:r>
      <w:r>
        <w:tab/>
      </w:r>
      <w:r>
        <w:fldChar w:fldCharType="begin" w:fldLock="1"/>
      </w:r>
      <w:r>
        <w:instrText xml:space="preserve"> PAGEREF _Toc113336409 \h </w:instrText>
      </w:r>
      <w:r>
        <w:fldChar w:fldCharType="separate"/>
      </w:r>
      <w:r>
        <w:t>31</w:t>
      </w:r>
      <w:r>
        <w:fldChar w:fldCharType="end"/>
      </w:r>
    </w:p>
    <w:p w14:paraId="4F84F8D5" w14:textId="1164BA9B" w:rsidR="003F0268" w:rsidRDefault="003F0268">
      <w:pPr>
        <w:pStyle w:val="TOC2"/>
        <w:rPr>
          <w:rFonts w:asciiTheme="minorHAnsi" w:eastAsiaTheme="minorEastAsia" w:hAnsiTheme="minorHAnsi" w:cstheme="minorBidi"/>
          <w:sz w:val="22"/>
          <w:szCs w:val="22"/>
        </w:rPr>
      </w:pPr>
      <w:r w:rsidRPr="00C50827">
        <w:rPr>
          <w:rFonts w:eastAsia="Arial"/>
        </w:rPr>
        <w:lastRenderedPageBreak/>
        <w:t>6.8</w:t>
      </w:r>
      <w:r>
        <w:rPr>
          <w:rFonts w:asciiTheme="minorHAnsi" w:eastAsiaTheme="minorEastAsia" w:hAnsiTheme="minorHAnsi" w:cstheme="minorBidi"/>
          <w:sz w:val="22"/>
          <w:szCs w:val="22"/>
        </w:rPr>
        <w:tab/>
      </w:r>
      <w:r w:rsidRPr="00C50827">
        <w:rPr>
          <w:rFonts w:eastAsia="Arial"/>
        </w:rPr>
        <w:t>Solution #8 for Key Issues #1 and #2: 5GS DetNet Node IP Operation, Management and Exposure</w:t>
      </w:r>
      <w:r>
        <w:tab/>
      </w:r>
      <w:r>
        <w:fldChar w:fldCharType="begin" w:fldLock="1"/>
      </w:r>
      <w:r>
        <w:instrText xml:space="preserve"> PAGEREF _Toc113336410 \h </w:instrText>
      </w:r>
      <w:r>
        <w:fldChar w:fldCharType="separate"/>
      </w:r>
      <w:r>
        <w:t>31</w:t>
      </w:r>
      <w:r>
        <w:fldChar w:fldCharType="end"/>
      </w:r>
    </w:p>
    <w:p w14:paraId="3B4AE383" w14:textId="050A2172" w:rsidR="003F0268" w:rsidRDefault="003F0268">
      <w:pPr>
        <w:pStyle w:val="TOC3"/>
        <w:rPr>
          <w:rFonts w:asciiTheme="minorHAnsi" w:eastAsiaTheme="minorEastAsia" w:hAnsiTheme="minorHAnsi" w:cstheme="minorBidi"/>
          <w:sz w:val="22"/>
          <w:szCs w:val="22"/>
        </w:rPr>
      </w:pPr>
      <w:r w:rsidRPr="00C50827">
        <w:rPr>
          <w:rFonts w:eastAsia="Arial"/>
        </w:rPr>
        <w:t>6.8.1</w:t>
      </w:r>
      <w:r>
        <w:rPr>
          <w:rFonts w:asciiTheme="minorHAnsi" w:eastAsiaTheme="minorEastAsia" w:hAnsiTheme="minorHAnsi" w:cstheme="minorBidi"/>
          <w:sz w:val="22"/>
          <w:szCs w:val="22"/>
        </w:rPr>
        <w:tab/>
      </w:r>
      <w:r w:rsidRPr="00C50827">
        <w:rPr>
          <w:rFonts w:eastAsia="Arial"/>
        </w:rPr>
        <w:t>Introduction</w:t>
      </w:r>
      <w:r>
        <w:tab/>
      </w:r>
      <w:r>
        <w:fldChar w:fldCharType="begin" w:fldLock="1"/>
      </w:r>
      <w:r>
        <w:instrText xml:space="preserve"> PAGEREF _Toc113336411 \h </w:instrText>
      </w:r>
      <w:r>
        <w:fldChar w:fldCharType="separate"/>
      </w:r>
      <w:r>
        <w:t>31</w:t>
      </w:r>
      <w:r>
        <w:fldChar w:fldCharType="end"/>
      </w:r>
    </w:p>
    <w:p w14:paraId="4306F427" w14:textId="46FF69AC" w:rsidR="003F0268" w:rsidRDefault="003F0268">
      <w:pPr>
        <w:pStyle w:val="TOC3"/>
        <w:rPr>
          <w:rFonts w:asciiTheme="minorHAnsi" w:eastAsiaTheme="minorEastAsia" w:hAnsiTheme="minorHAnsi" w:cstheme="minorBidi"/>
          <w:sz w:val="22"/>
          <w:szCs w:val="22"/>
        </w:rPr>
      </w:pPr>
      <w:r w:rsidRPr="00C50827">
        <w:rPr>
          <w:rFonts w:eastAsia="Arial"/>
        </w:rPr>
        <w:t>6.8.2</w:t>
      </w:r>
      <w:r>
        <w:rPr>
          <w:rFonts w:asciiTheme="minorHAnsi" w:eastAsiaTheme="minorEastAsia" w:hAnsiTheme="minorHAnsi" w:cstheme="minorBidi"/>
          <w:sz w:val="22"/>
          <w:szCs w:val="22"/>
        </w:rPr>
        <w:tab/>
      </w:r>
      <w:r w:rsidRPr="00C50827">
        <w:rPr>
          <w:rFonts w:eastAsia="Arial"/>
        </w:rPr>
        <w:t>Functional Description</w:t>
      </w:r>
      <w:r>
        <w:tab/>
      </w:r>
      <w:r>
        <w:fldChar w:fldCharType="begin" w:fldLock="1"/>
      </w:r>
      <w:r>
        <w:instrText xml:space="preserve"> PAGEREF _Toc113336412 \h </w:instrText>
      </w:r>
      <w:r>
        <w:fldChar w:fldCharType="separate"/>
      </w:r>
      <w:r>
        <w:t>32</w:t>
      </w:r>
      <w:r>
        <w:fldChar w:fldCharType="end"/>
      </w:r>
    </w:p>
    <w:p w14:paraId="7CD154A8" w14:textId="1FC28A3A" w:rsidR="003F0268" w:rsidRDefault="003F0268">
      <w:pPr>
        <w:pStyle w:val="TOC3"/>
        <w:rPr>
          <w:rFonts w:asciiTheme="minorHAnsi" w:eastAsiaTheme="minorEastAsia" w:hAnsiTheme="minorHAnsi" w:cstheme="minorBidi"/>
          <w:sz w:val="22"/>
          <w:szCs w:val="22"/>
        </w:rPr>
      </w:pPr>
      <w:r w:rsidRPr="00C50827">
        <w:rPr>
          <w:rFonts w:eastAsia="Arial"/>
        </w:rPr>
        <w:t>6.8.3</w:t>
      </w:r>
      <w:r>
        <w:rPr>
          <w:rFonts w:asciiTheme="minorHAnsi" w:eastAsiaTheme="minorEastAsia" w:hAnsiTheme="minorHAnsi" w:cstheme="minorBidi"/>
          <w:sz w:val="22"/>
          <w:szCs w:val="22"/>
        </w:rPr>
        <w:tab/>
      </w:r>
      <w:r w:rsidRPr="00C50827">
        <w:rPr>
          <w:rFonts w:eastAsia="Arial"/>
        </w:rPr>
        <w:t>Procedures</w:t>
      </w:r>
      <w:r>
        <w:tab/>
      </w:r>
      <w:r>
        <w:fldChar w:fldCharType="begin" w:fldLock="1"/>
      </w:r>
      <w:r>
        <w:instrText xml:space="preserve"> PAGEREF _Toc113336413 \h </w:instrText>
      </w:r>
      <w:r>
        <w:fldChar w:fldCharType="separate"/>
      </w:r>
      <w:r>
        <w:t>34</w:t>
      </w:r>
      <w:r>
        <w:fldChar w:fldCharType="end"/>
      </w:r>
    </w:p>
    <w:p w14:paraId="05A99EBB" w14:textId="0F67E8B2" w:rsidR="003F0268" w:rsidRDefault="003F0268">
      <w:pPr>
        <w:pStyle w:val="TOC3"/>
        <w:rPr>
          <w:rFonts w:asciiTheme="minorHAnsi" w:eastAsiaTheme="minorEastAsia" w:hAnsiTheme="minorHAnsi" w:cstheme="minorBidi"/>
          <w:sz w:val="22"/>
          <w:szCs w:val="22"/>
        </w:rPr>
      </w:pPr>
      <w:r w:rsidRPr="00C50827">
        <w:rPr>
          <w:rFonts w:eastAsia="Arial"/>
        </w:rPr>
        <w:t>6.8.4</w:t>
      </w:r>
      <w:r>
        <w:rPr>
          <w:rFonts w:asciiTheme="minorHAnsi" w:eastAsiaTheme="minorEastAsia" w:hAnsiTheme="minorHAnsi" w:cstheme="minorBidi"/>
          <w:sz w:val="22"/>
          <w:szCs w:val="22"/>
        </w:rPr>
        <w:tab/>
      </w:r>
      <w:r w:rsidRPr="00C50827">
        <w:rPr>
          <w:rFonts w:eastAsia="Arial"/>
        </w:rPr>
        <w:t>Impacts on services, entities and interfaces</w:t>
      </w:r>
      <w:r>
        <w:tab/>
      </w:r>
      <w:r>
        <w:fldChar w:fldCharType="begin" w:fldLock="1"/>
      </w:r>
      <w:r>
        <w:instrText xml:space="preserve"> PAGEREF _Toc113336414 \h </w:instrText>
      </w:r>
      <w:r>
        <w:fldChar w:fldCharType="separate"/>
      </w:r>
      <w:r>
        <w:t>35</w:t>
      </w:r>
      <w:r>
        <w:fldChar w:fldCharType="end"/>
      </w:r>
    </w:p>
    <w:p w14:paraId="573B1C69" w14:textId="60D00B8B" w:rsidR="003F0268" w:rsidRDefault="003F026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clusions</w:t>
      </w:r>
      <w:r>
        <w:tab/>
      </w:r>
      <w:r>
        <w:fldChar w:fldCharType="begin" w:fldLock="1"/>
      </w:r>
      <w:r>
        <w:instrText xml:space="preserve"> PAGEREF _Toc113336415 \h </w:instrText>
      </w:r>
      <w:r>
        <w:fldChar w:fldCharType="separate"/>
      </w:r>
      <w:r>
        <w:t>36</w:t>
      </w:r>
      <w:r>
        <w:fldChar w:fldCharType="end"/>
      </w:r>
    </w:p>
    <w:p w14:paraId="11BDD5FE" w14:textId="24BE4E65" w:rsidR="003F0268" w:rsidRDefault="003F026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w:t>
      </w:r>
      <w:r>
        <w:tab/>
      </w:r>
      <w:r>
        <w:fldChar w:fldCharType="begin" w:fldLock="1"/>
      </w:r>
      <w:r>
        <w:instrText xml:space="preserve"> PAGEREF _Toc113336416 \h </w:instrText>
      </w:r>
      <w:r>
        <w:fldChar w:fldCharType="separate"/>
      </w:r>
      <w:r>
        <w:t>36</w:t>
      </w:r>
      <w:r>
        <w:fldChar w:fldCharType="end"/>
      </w:r>
    </w:p>
    <w:p w14:paraId="3AC72FB0" w14:textId="1AF12384" w:rsidR="003F0268" w:rsidRDefault="003F026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Key Issue #1: 5GS DetNet node reporting</w:t>
      </w:r>
      <w:r>
        <w:tab/>
      </w:r>
      <w:r>
        <w:fldChar w:fldCharType="begin" w:fldLock="1"/>
      </w:r>
      <w:r>
        <w:instrText xml:space="preserve"> PAGEREF _Toc113336417 \h </w:instrText>
      </w:r>
      <w:r>
        <w:fldChar w:fldCharType="separate"/>
      </w:r>
      <w:r>
        <w:t>37</w:t>
      </w:r>
      <w:r>
        <w:fldChar w:fldCharType="end"/>
      </w:r>
    </w:p>
    <w:p w14:paraId="067D588B" w14:textId="75F70F92" w:rsidR="003F0268" w:rsidRDefault="003F026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Key Issue #2: Provisioning DetNet configuration from the DetNet controller to 5GS</w:t>
      </w:r>
      <w:r>
        <w:tab/>
      </w:r>
      <w:r>
        <w:fldChar w:fldCharType="begin" w:fldLock="1"/>
      </w:r>
      <w:r>
        <w:instrText xml:space="preserve"> PAGEREF _Toc113336418 \h </w:instrText>
      </w:r>
      <w:r>
        <w:fldChar w:fldCharType="separate"/>
      </w:r>
      <w:r>
        <w:t>37</w:t>
      </w:r>
      <w:r>
        <w:fldChar w:fldCharType="end"/>
      </w:r>
    </w:p>
    <w:p w14:paraId="11BA8BAA" w14:textId="3EC4F804" w:rsidR="003F0268" w:rsidRDefault="003F0268">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13336419 \h </w:instrText>
      </w:r>
      <w:r>
        <w:fldChar w:fldCharType="separate"/>
      </w:r>
      <w:r>
        <w:t>39</w:t>
      </w:r>
      <w:r>
        <w:fldChar w:fldCharType="end"/>
      </w:r>
    </w:p>
    <w:p w14:paraId="0B9E3498" w14:textId="3C8CB0F4" w:rsidR="00080512" w:rsidRPr="003F0268" w:rsidRDefault="004D3578">
      <w:r w:rsidRPr="003F0268">
        <w:rPr>
          <w:noProof/>
          <w:sz w:val="22"/>
        </w:rPr>
        <w:fldChar w:fldCharType="end"/>
      </w:r>
    </w:p>
    <w:p w14:paraId="03993004" w14:textId="77777777" w:rsidR="00080512" w:rsidRPr="003F0268" w:rsidRDefault="00080512">
      <w:pPr>
        <w:pStyle w:val="Heading1"/>
      </w:pPr>
      <w:bookmarkStart w:id="20" w:name="foreword"/>
      <w:bookmarkStart w:id="21" w:name="_Toc113336357"/>
      <w:bookmarkEnd w:id="20"/>
      <w:r w:rsidRPr="003F0268">
        <w:t>Foreword</w:t>
      </w:r>
      <w:bookmarkEnd w:id="21"/>
    </w:p>
    <w:p w14:paraId="2511FBFA" w14:textId="344EC988" w:rsidR="00080512" w:rsidRPr="003F0268" w:rsidRDefault="00080512">
      <w:r w:rsidRPr="003F0268">
        <w:t xml:space="preserve">This Technical </w:t>
      </w:r>
      <w:bookmarkStart w:id="22" w:name="spectype3"/>
      <w:r w:rsidR="00602AEA" w:rsidRPr="003F0268">
        <w:t>Report</w:t>
      </w:r>
      <w:bookmarkEnd w:id="22"/>
      <w:r w:rsidRPr="003F0268">
        <w:t xml:space="preserve"> has been produced by the 3</w:t>
      </w:r>
      <w:r w:rsidR="00F04712" w:rsidRPr="003F0268">
        <w:t>rd</w:t>
      </w:r>
      <w:r w:rsidRPr="003F0268">
        <w:t xml:space="preserve"> Generation Partnership Project (3GPP).</w:t>
      </w:r>
    </w:p>
    <w:p w14:paraId="3DFC7B77" w14:textId="77777777" w:rsidR="00080512" w:rsidRPr="003F0268" w:rsidRDefault="00080512">
      <w:r w:rsidRPr="003F02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F0268" w:rsidRDefault="00080512">
      <w:pPr>
        <w:pStyle w:val="B1"/>
      </w:pPr>
      <w:r w:rsidRPr="003F0268">
        <w:t>Version x.y.z</w:t>
      </w:r>
    </w:p>
    <w:p w14:paraId="580463B0" w14:textId="77777777" w:rsidR="00080512" w:rsidRPr="003F0268" w:rsidRDefault="00080512">
      <w:pPr>
        <w:pStyle w:val="B1"/>
      </w:pPr>
      <w:r w:rsidRPr="003F0268">
        <w:t>where:</w:t>
      </w:r>
    </w:p>
    <w:p w14:paraId="3B71368C" w14:textId="77777777" w:rsidR="00080512" w:rsidRPr="003F0268" w:rsidRDefault="00080512">
      <w:pPr>
        <w:pStyle w:val="B2"/>
      </w:pPr>
      <w:r w:rsidRPr="003F0268">
        <w:t>x</w:t>
      </w:r>
      <w:r w:rsidRPr="003F0268">
        <w:tab/>
        <w:t>the first digit:</w:t>
      </w:r>
    </w:p>
    <w:p w14:paraId="01466A03" w14:textId="77777777" w:rsidR="00080512" w:rsidRPr="003F0268" w:rsidRDefault="00080512">
      <w:pPr>
        <w:pStyle w:val="B3"/>
      </w:pPr>
      <w:r w:rsidRPr="003F0268">
        <w:t>1</w:t>
      </w:r>
      <w:r w:rsidRPr="003F0268">
        <w:tab/>
        <w:t>presented to TSG for information;</w:t>
      </w:r>
    </w:p>
    <w:p w14:paraId="055D9DB4" w14:textId="77777777" w:rsidR="00080512" w:rsidRPr="003F0268" w:rsidRDefault="00080512">
      <w:pPr>
        <w:pStyle w:val="B3"/>
      </w:pPr>
      <w:r w:rsidRPr="003F0268">
        <w:t>2</w:t>
      </w:r>
      <w:r w:rsidRPr="003F0268">
        <w:tab/>
        <w:t>presented to TSG for approval;</w:t>
      </w:r>
    </w:p>
    <w:p w14:paraId="7377C719" w14:textId="77777777" w:rsidR="00080512" w:rsidRPr="003F0268" w:rsidRDefault="00080512">
      <w:pPr>
        <w:pStyle w:val="B3"/>
      </w:pPr>
      <w:r w:rsidRPr="003F0268">
        <w:t>3</w:t>
      </w:r>
      <w:r w:rsidRPr="003F0268">
        <w:tab/>
        <w:t>or greater indicates TSG approved document under change control.</w:t>
      </w:r>
    </w:p>
    <w:p w14:paraId="551E0512" w14:textId="77777777" w:rsidR="00080512" w:rsidRPr="003F0268" w:rsidRDefault="00080512">
      <w:pPr>
        <w:pStyle w:val="B2"/>
      </w:pPr>
      <w:r w:rsidRPr="003F0268">
        <w:t>y</w:t>
      </w:r>
      <w:r w:rsidRPr="003F0268">
        <w:tab/>
        <w:t>the second digit is incremented for all changes of substance, i.e. technical enhancements, corrections, updates, etc.</w:t>
      </w:r>
    </w:p>
    <w:p w14:paraId="7BB56F35" w14:textId="77777777" w:rsidR="00080512" w:rsidRPr="003F0268" w:rsidRDefault="00080512">
      <w:pPr>
        <w:pStyle w:val="B2"/>
      </w:pPr>
      <w:r w:rsidRPr="003F0268">
        <w:t>z</w:t>
      </w:r>
      <w:r w:rsidRPr="003F0268">
        <w:tab/>
        <w:t>the third digit is incremented when editorial only changes have been incorporated in the document.</w:t>
      </w:r>
    </w:p>
    <w:p w14:paraId="7300ED02" w14:textId="77777777" w:rsidR="008C384C" w:rsidRPr="003F0268" w:rsidRDefault="008C384C" w:rsidP="008C384C">
      <w:r w:rsidRPr="003F0268">
        <w:t xml:space="preserve">In </w:t>
      </w:r>
      <w:r w:rsidR="0074026F" w:rsidRPr="003F0268">
        <w:t>the present</w:t>
      </w:r>
      <w:r w:rsidRPr="003F0268">
        <w:t xml:space="preserve"> document, modal verbs have the following meanings:</w:t>
      </w:r>
    </w:p>
    <w:p w14:paraId="059166D5" w14:textId="77777777" w:rsidR="008C384C" w:rsidRPr="003F0268" w:rsidRDefault="008C384C" w:rsidP="00774DA4">
      <w:pPr>
        <w:pStyle w:val="EX"/>
      </w:pPr>
      <w:r w:rsidRPr="003F0268">
        <w:rPr>
          <w:b/>
        </w:rPr>
        <w:t>shall</w:t>
      </w:r>
      <w:r w:rsidRPr="003F0268">
        <w:tab/>
      </w:r>
      <w:r w:rsidRPr="003F0268">
        <w:tab/>
        <w:t>indicates a mandatory requirement to do something</w:t>
      </w:r>
    </w:p>
    <w:p w14:paraId="3622ABA8" w14:textId="77777777" w:rsidR="008C384C" w:rsidRPr="003F0268" w:rsidRDefault="008C384C" w:rsidP="00774DA4">
      <w:pPr>
        <w:pStyle w:val="EX"/>
      </w:pPr>
      <w:r w:rsidRPr="003F0268">
        <w:rPr>
          <w:b/>
        </w:rPr>
        <w:t>shall not</w:t>
      </w:r>
      <w:r w:rsidRPr="003F0268">
        <w:tab/>
        <w:t>indicates an interdiction (</w:t>
      </w:r>
      <w:r w:rsidR="001F1132" w:rsidRPr="003F0268">
        <w:t>prohibition</w:t>
      </w:r>
      <w:r w:rsidRPr="003F0268">
        <w:t>) to do something</w:t>
      </w:r>
    </w:p>
    <w:p w14:paraId="6B20214C" w14:textId="77777777" w:rsidR="00BA19ED" w:rsidRPr="003F0268" w:rsidRDefault="00BA19ED" w:rsidP="00A27486">
      <w:r w:rsidRPr="003F0268">
        <w:t>The constructions "shall" and "shall not" are confined to the context of normative provisions, and do not appear in Technical Reports.</w:t>
      </w:r>
    </w:p>
    <w:p w14:paraId="4AAA5592" w14:textId="77777777" w:rsidR="00C1496A" w:rsidRPr="003F0268" w:rsidRDefault="00C1496A" w:rsidP="00A27486">
      <w:r w:rsidRPr="003F0268">
        <w:t xml:space="preserve">The constructions "must" and "must not" are not used as substitutes for "shall" and "shall not". Their use is avoided insofar as possible, and </w:t>
      </w:r>
      <w:r w:rsidR="001F1132" w:rsidRPr="003F0268">
        <w:t xml:space="preserve">they </w:t>
      </w:r>
      <w:r w:rsidRPr="003F0268">
        <w:t xml:space="preserve">are </w:t>
      </w:r>
      <w:r w:rsidR="001F1132" w:rsidRPr="003F0268">
        <w:t>not</w:t>
      </w:r>
      <w:r w:rsidRPr="003F0268">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3F0268" w:rsidRDefault="008C384C" w:rsidP="00774DA4">
      <w:pPr>
        <w:pStyle w:val="EX"/>
      </w:pPr>
      <w:r w:rsidRPr="003F0268">
        <w:rPr>
          <w:b/>
        </w:rPr>
        <w:t>should</w:t>
      </w:r>
      <w:r w:rsidRPr="003F0268">
        <w:tab/>
      </w:r>
      <w:r w:rsidRPr="003F0268">
        <w:tab/>
        <w:t>indicates a recommendation to do something</w:t>
      </w:r>
    </w:p>
    <w:p w14:paraId="6D04F475" w14:textId="77777777" w:rsidR="008C384C" w:rsidRPr="003F0268" w:rsidRDefault="008C384C" w:rsidP="00774DA4">
      <w:pPr>
        <w:pStyle w:val="EX"/>
      </w:pPr>
      <w:r w:rsidRPr="003F0268">
        <w:rPr>
          <w:b/>
        </w:rPr>
        <w:t>should not</w:t>
      </w:r>
      <w:r w:rsidRPr="003F0268">
        <w:tab/>
        <w:t>indicates a recommendation not to do something</w:t>
      </w:r>
    </w:p>
    <w:p w14:paraId="72230B23" w14:textId="77777777" w:rsidR="008C384C" w:rsidRPr="003F0268" w:rsidRDefault="008C384C" w:rsidP="00774DA4">
      <w:pPr>
        <w:pStyle w:val="EX"/>
      </w:pPr>
      <w:r w:rsidRPr="003F0268">
        <w:rPr>
          <w:b/>
        </w:rPr>
        <w:t>may</w:t>
      </w:r>
      <w:r w:rsidRPr="003F0268">
        <w:tab/>
      </w:r>
      <w:r w:rsidRPr="003F0268">
        <w:tab/>
        <w:t>indicates permission to do something</w:t>
      </w:r>
    </w:p>
    <w:p w14:paraId="456F2770" w14:textId="77777777" w:rsidR="008C384C" w:rsidRPr="003F0268" w:rsidRDefault="008C384C" w:rsidP="00774DA4">
      <w:pPr>
        <w:pStyle w:val="EX"/>
      </w:pPr>
      <w:r w:rsidRPr="003F0268">
        <w:rPr>
          <w:b/>
        </w:rPr>
        <w:t>need not</w:t>
      </w:r>
      <w:r w:rsidRPr="003F0268">
        <w:tab/>
        <w:t>indicates permission not to do something</w:t>
      </w:r>
    </w:p>
    <w:p w14:paraId="5448D8EA" w14:textId="77777777" w:rsidR="008C384C" w:rsidRPr="003F0268" w:rsidRDefault="008C384C" w:rsidP="00A27486">
      <w:r w:rsidRPr="003F0268">
        <w:t>The construction "may not" is ambiguous</w:t>
      </w:r>
      <w:r w:rsidR="001F1132" w:rsidRPr="003F0268">
        <w:t xml:space="preserve"> </w:t>
      </w:r>
      <w:r w:rsidRPr="003F0268">
        <w:t xml:space="preserve">and </w:t>
      </w:r>
      <w:r w:rsidR="00774DA4" w:rsidRPr="003F0268">
        <w:t>is not</w:t>
      </w:r>
      <w:r w:rsidR="00F9008D" w:rsidRPr="003F0268">
        <w:t xml:space="preserve"> </w:t>
      </w:r>
      <w:r w:rsidRPr="003F0268">
        <w:t>used in normative elements.</w:t>
      </w:r>
      <w:r w:rsidR="001F1132" w:rsidRPr="003F0268">
        <w:t xml:space="preserve"> The </w:t>
      </w:r>
      <w:r w:rsidR="003765B8" w:rsidRPr="003F0268">
        <w:t xml:space="preserve">unambiguous </w:t>
      </w:r>
      <w:r w:rsidR="001F1132" w:rsidRPr="003F0268">
        <w:t>construction</w:t>
      </w:r>
      <w:r w:rsidR="003765B8" w:rsidRPr="003F0268">
        <w:t>s</w:t>
      </w:r>
      <w:r w:rsidR="001F1132" w:rsidRPr="003F0268">
        <w:t xml:space="preserve"> "might not" </w:t>
      </w:r>
      <w:r w:rsidR="003765B8" w:rsidRPr="003F0268">
        <w:t>or "shall not" are</w:t>
      </w:r>
      <w:r w:rsidR="001F1132" w:rsidRPr="003F0268">
        <w:t xml:space="preserve"> used </w:t>
      </w:r>
      <w:r w:rsidR="003765B8" w:rsidRPr="003F0268">
        <w:t xml:space="preserve">instead, depending upon the </w:t>
      </w:r>
      <w:r w:rsidR="001F1132" w:rsidRPr="003F0268">
        <w:t>meaning intended.</w:t>
      </w:r>
    </w:p>
    <w:p w14:paraId="09B67210" w14:textId="77777777" w:rsidR="008C384C" w:rsidRPr="003F0268" w:rsidRDefault="008C384C" w:rsidP="00774DA4">
      <w:pPr>
        <w:pStyle w:val="EX"/>
      </w:pPr>
      <w:r w:rsidRPr="003F0268">
        <w:rPr>
          <w:b/>
        </w:rPr>
        <w:t>can</w:t>
      </w:r>
      <w:r w:rsidRPr="003F0268">
        <w:tab/>
      </w:r>
      <w:r w:rsidRPr="003F0268">
        <w:tab/>
        <w:t>indicates</w:t>
      </w:r>
      <w:r w:rsidR="00774DA4" w:rsidRPr="003F0268">
        <w:t xml:space="preserve"> that something is possible</w:t>
      </w:r>
    </w:p>
    <w:p w14:paraId="37427640" w14:textId="77777777" w:rsidR="00774DA4" w:rsidRPr="003F0268" w:rsidRDefault="00774DA4" w:rsidP="00774DA4">
      <w:pPr>
        <w:pStyle w:val="EX"/>
      </w:pPr>
      <w:r w:rsidRPr="003F0268">
        <w:rPr>
          <w:b/>
        </w:rPr>
        <w:lastRenderedPageBreak/>
        <w:t>cannot</w:t>
      </w:r>
      <w:r w:rsidRPr="003F0268">
        <w:tab/>
      </w:r>
      <w:r w:rsidRPr="003F0268">
        <w:tab/>
        <w:t>indicates that something is impossible</w:t>
      </w:r>
    </w:p>
    <w:p w14:paraId="0BBF5610" w14:textId="77777777" w:rsidR="00774DA4" w:rsidRPr="003F0268" w:rsidRDefault="00774DA4" w:rsidP="00A27486">
      <w:r w:rsidRPr="003F0268">
        <w:t xml:space="preserve">The constructions "can" and "cannot" </w:t>
      </w:r>
      <w:r w:rsidR="00F9008D" w:rsidRPr="003F0268">
        <w:t xml:space="preserve">are not </w:t>
      </w:r>
      <w:r w:rsidRPr="003F0268">
        <w:t>substitute</w:t>
      </w:r>
      <w:r w:rsidR="003765B8" w:rsidRPr="003F0268">
        <w:t>s</w:t>
      </w:r>
      <w:r w:rsidRPr="003F0268">
        <w:t xml:space="preserve"> for "may" and "need not".</w:t>
      </w:r>
    </w:p>
    <w:p w14:paraId="46554B00" w14:textId="77777777" w:rsidR="00774DA4" w:rsidRPr="003F0268" w:rsidRDefault="00774DA4" w:rsidP="00774DA4">
      <w:pPr>
        <w:pStyle w:val="EX"/>
      </w:pPr>
      <w:r w:rsidRPr="003F0268">
        <w:rPr>
          <w:b/>
        </w:rPr>
        <w:t>will</w:t>
      </w:r>
      <w:r w:rsidRPr="003F0268">
        <w:tab/>
      </w:r>
      <w:r w:rsidRPr="003F0268">
        <w:tab/>
        <w:t xml:space="preserve">indicates that something is certain </w:t>
      </w:r>
      <w:r w:rsidR="003765B8" w:rsidRPr="003F0268">
        <w:t xml:space="preserve">or </w:t>
      </w:r>
      <w:r w:rsidRPr="003F0268">
        <w:t xml:space="preserve">expected to happen </w:t>
      </w:r>
      <w:r w:rsidR="003765B8" w:rsidRPr="003F0268">
        <w:t xml:space="preserve">as a result of action taken by an </w:t>
      </w:r>
      <w:r w:rsidRPr="003F0268">
        <w:t>agency the behaviour of which is outside the scope of the present document</w:t>
      </w:r>
    </w:p>
    <w:p w14:paraId="512B18C3" w14:textId="77777777" w:rsidR="00774DA4" w:rsidRPr="003F0268" w:rsidRDefault="00774DA4" w:rsidP="00774DA4">
      <w:pPr>
        <w:pStyle w:val="EX"/>
      </w:pPr>
      <w:r w:rsidRPr="003F0268">
        <w:rPr>
          <w:b/>
        </w:rPr>
        <w:t>will not</w:t>
      </w:r>
      <w:r w:rsidRPr="003F0268">
        <w:tab/>
      </w:r>
      <w:r w:rsidRPr="003F0268">
        <w:tab/>
        <w:t xml:space="preserve">indicates that something is certain </w:t>
      </w:r>
      <w:r w:rsidR="003765B8" w:rsidRPr="003F0268">
        <w:t xml:space="preserve">or expected not </w:t>
      </w:r>
      <w:r w:rsidRPr="003F0268">
        <w:t xml:space="preserve">to happen </w:t>
      </w:r>
      <w:r w:rsidR="003765B8" w:rsidRPr="003F0268">
        <w:t xml:space="preserve">as a result of action taken </w:t>
      </w:r>
      <w:r w:rsidRPr="003F0268">
        <w:t xml:space="preserve">by </w:t>
      </w:r>
      <w:r w:rsidR="003765B8" w:rsidRPr="003F0268">
        <w:t xml:space="preserve">an </w:t>
      </w:r>
      <w:r w:rsidRPr="003F0268">
        <w:t>agency the behaviour of which is outside the scope of the present document</w:t>
      </w:r>
    </w:p>
    <w:p w14:paraId="7D61E1E7" w14:textId="77777777" w:rsidR="001F1132" w:rsidRPr="003F0268" w:rsidRDefault="001F1132" w:rsidP="00774DA4">
      <w:pPr>
        <w:pStyle w:val="EX"/>
      </w:pPr>
      <w:r w:rsidRPr="003F0268">
        <w:rPr>
          <w:b/>
        </w:rPr>
        <w:t>might</w:t>
      </w:r>
      <w:r w:rsidRPr="003F0268">
        <w:tab/>
        <w:t xml:space="preserve">indicates a likelihood that something will happen as a result of </w:t>
      </w:r>
      <w:r w:rsidR="003765B8" w:rsidRPr="003F0268">
        <w:t xml:space="preserve">action taken by </w:t>
      </w:r>
      <w:r w:rsidRPr="003F0268">
        <w:t>some agency the behaviour of which is outside the scope of the present document</w:t>
      </w:r>
    </w:p>
    <w:p w14:paraId="2F245ECB" w14:textId="77777777" w:rsidR="003765B8" w:rsidRPr="003F0268" w:rsidRDefault="003765B8" w:rsidP="003765B8">
      <w:pPr>
        <w:pStyle w:val="EX"/>
      </w:pPr>
      <w:r w:rsidRPr="003F0268">
        <w:rPr>
          <w:b/>
        </w:rPr>
        <w:t>might not</w:t>
      </w:r>
      <w:r w:rsidRPr="003F0268">
        <w:tab/>
        <w:t>indicates a likelihood that something will not happen as a result of action taken by some agency the behaviour of which is outside the scope of the present document</w:t>
      </w:r>
    </w:p>
    <w:p w14:paraId="21555F99" w14:textId="77777777" w:rsidR="001F1132" w:rsidRPr="003F0268" w:rsidRDefault="001F1132" w:rsidP="001F1132">
      <w:r w:rsidRPr="003F0268">
        <w:t>In addition:</w:t>
      </w:r>
    </w:p>
    <w:p w14:paraId="63413FDB" w14:textId="77777777" w:rsidR="00774DA4" w:rsidRPr="003F0268" w:rsidRDefault="00774DA4" w:rsidP="00774DA4">
      <w:pPr>
        <w:pStyle w:val="EX"/>
      </w:pPr>
      <w:r w:rsidRPr="003F0268">
        <w:rPr>
          <w:b/>
        </w:rPr>
        <w:t>is</w:t>
      </w:r>
      <w:r w:rsidRPr="003F0268">
        <w:tab/>
        <w:t>(or any other verb in the indicative</w:t>
      </w:r>
      <w:r w:rsidR="001F1132" w:rsidRPr="003F0268">
        <w:t xml:space="preserve"> mood</w:t>
      </w:r>
      <w:r w:rsidRPr="003F0268">
        <w:t>) indicates a statement of fact</w:t>
      </w:r>
    </w:p>
    <w:p w14:paraId="593B9524" w14:textId="77777777" w:rsidR="00647114" w:rsidRPr="003F0268" w:rsidRDefault="00647114" w:rsidP="00774DA4">
      <w:pPr>
        <w:pStyle w:val="EX"/>
      </w:pPr>
      <w:r w:rsidRPr="003F0268">
        <w:rPr>
          <w:b/>
        </w:rPr>
        <w:t>is not</w:t>
      </w:r>
      <w:r w:rsidRPr="003F0268">
        <w:tab/>
        <w:t>(or any other negative verb in the indicative</w:t>
      </w:r>
      <w:r w:rsidR="001F1132" w:rsidRPr="003F0268">
        <w:t xml:space="preserve"> mood</w:t>
      </w:r>
      <w:r w:rsidRPr="003F0268">
        <w:t>) indicates a statement of fact</w:t>
      </w:r>
    </w:p>
    <w:p w14:paraId="5DD56516" w14:textId="77777777" w:rsidR="00774DA4" w:rsidRPr="003F0268" w:rsidRDefault="00647114" w:rsidP="00A27486">
      <w:r w:rsidRPr="003F0268">
        <w:t>The constructions "is" and "is not" do not indicate requirements.</w:t>
      </w:r>
    </w:p>
    <w:p w14:paraId="548A512E" w14:textId="77777777" w:rsidR="00080512" w:rsidRPr="003F0268" w:rsidRDefault="00080512">
      <w:pPr>
        <w:pStyle w:val="Heading1"/>
      </w:pPr>
      <w:bookmarkStart w:id="23" w:name="introduction"/>
      <w:bookmarkEnd w:id="23"/>
      <w:r w:rsidRPr="003F0268">
        <w:br w:type="page"/>
      </w:r>
      <w:bookmarkStart w:id="24" w:name="scope"/>
      <w:bookmarkStart w:id="25" w:name="_Toc113336358"/>
      <w:bookmarkEnd w:id="24"/>
      <w:r w:rsidRPr="003F0268">
        <w:lastRenderedPageBreak/>
        <w:t>1</w:t>
      </w:r>
      <w:r w:rsidRPr="003F0268">
        <w:tab/>
        <w:t>Scope</w:t>
      </w:r>
      <w:bookmarkEnd w:id="25"/>
    </w:p>
    <w:p w14:paraId="01AF14FD" w14:textId="77777777" w:rsidR="003F0268" w:rsidRPr="00694E39" w:rsidRDefault="003F0268" w:rsidP="003F0268">
      <w:r w:rsidRPr="00694E39">
        <w:t>The objective of this Technical Report is to study whether and how to enable 3GPP support for DetNet such that a mapping is provided between the central DetNet controller entity (as defined in IETF) and the 5G system. Mapping involves translation of DetNet traffic profile and flow specification to 5GS QoS parameters and TSCAI. The study also considers which information needs to be exposed from the 5G system to the DetNet controller.</w:t>
      </w:r>
    </w:p>
    <w:p w14:paraId="34C4D626" w14:textId="77777777" w:rsidR="003F0268" w:rsidRPr="00694E39" w:rsidRDefault="003F0268" w:rsidP="003F0268">
      <w:r w:rsidRPr="00694E39">
        <w:t>The study scope assumes the following:</w:t>
      </w:r>
    </w:p>
    <w:p w14:paraId="7E583809" w14:textId="77777777" w:rsidR="003F0268" w:rsidRPr="00694E39" w:rsidRDefault="003F0268" w:rsidP="003F0268">
      <w:pPr>
        <w:pStyle w:val="B1"/>
      </w:pPr>
      <w:r w:rsidRPr="00694E39">
        <w:t>-</w:t>
      </w:r>
      <w:r w:rsidRPr="00694E39">
        <w:tab/>
        <w:t>Only IP based DetNet is in the scope of the work; MPLS based DetNet is out of scope.</w:t>
      </w:r>
    </w:p>
    <w:p w14:paraId="196AA603" w14:textId="77777777" w:rsidR="003F0268" w:rsidRPr="00694E39" w:rsidRDefault="003F0268" w:rsidP="003F0268">
      <w:pPr>
        <w:pStyle w:val="B1"/>
      </w:pPr>
      <w:r w:rsidRPr="00694E39">
        <w:t>-</w:t>
      </w:r>
      <w:r w:rsidRPr="00694E39">
        <w:tab/>
        <w:t>DetNet over Ethernet TSN is not in the scope of the work as it can be supported based on existing 3GPP and IETF standards.</w:t>
      </w:r>
    </w:p>
    <w:p w14:paraId="2B6F7491" w14:textId="77777777" w:rsidR="003F0268" w:rsidRPr="00694E39" w:rsidRDefault="003F0268" w:rsidP="003F0268">
      <w:pPr>
        <w:pStyle w:val="B1"/>
      </w:pPr>
      <w:r w:rsidRPr="00694E39">
        <w:t>-</w:t>
      </w:r>
      <w:r w:rsidRPr="00694E39">
        <w:tab/>
        <w:t>It is out of scope to support for edge DetNet node functions in the 3GPP network.</w:t>
      </w:r>
    </w:p>
    <w:p w14:paraId="6DD7B058" w14:textId="77777777" w:rsidR="003F0268" w:rsidRPr="00694E39" w:rsidRDefault="003F0268" w:rsidP="003F0268">
      <w:pPr>
        <w:pStyle w:val="Heading1"/>
      </w:pPr>
      <w:bookmarkStart w:id="26" w:name="_Toc96953214"/>
      <w:bookmarkStart w:id="27" w:name="_Toc96953287"/>
      <w:bookmarkStart w:id="28" w:name="_Toc97294689"/>
      <w:bookmarkStart w:id="29" w:name="_Toc104894877"/>
      <w:bookmarkStart w:id="30" w:name="_Toc113336359"/>
      <w:r w:rsidRPr="00694E39">
        <w:t>2</w:t>
      </w:r>
      <w:r w:rsidRPr="00694E39">
        <w:tab/>
        <w:t>References</w:t>
      </w:r>
      <w:bookmarkEnd w:id="26"/>
      <w:bookmarkEnd w:id="27"/>
      <w:bookmarkEnd w:id="28"/>
      <w:bookmarkEnd w:id="29"/>
      <w:bookmarkEnd w:id="30"/>
    </w:p>
    <w:p w14:paraId="06951FBA" w14:textId="77777777" w:rsidR="003F0268" w:rsidRPr="00694E39" w:rsidRDefault="003F0268" w:rsidP="003F0268">
      <w:r w:rsidRPr="00694E39">
        <w:t>The following documents contain provisions which, through reference in this text, constitute provisions of the present document.</w:t>
      </w:r>
    </w:p>
    <w:p w14:paraId="21EECA82" w14:textId="77777777" w:rsidR="003F0268" w:rsidRPr="00694E39" w:rsidRDefault="003F0268" w:rsidP="003F0268">
      <w:pPr>
        <w:pStyle w:val="B1"/>
      </w:pPr>
      <w:r w:rsidRPr="00694E39">
        <w:t>-</w:t>
      </w:r>
      <w:r w:rsidRPr="00694E39">
        <w:tab/>
        <w:t>References are either specific (identified by date of publication, edition number, version number, etc.) or non</w:t>
      </w:r>
      <w:r w:rsidRPr="00694E39">
        <w:noBreakHyphen/>
        <w:t>specific.</w:t>
      </w:r>
    </w:p>
    <w:p w14:paraId="60DBAFF2" w14:textId="77777777" w:rsidR="003F0268" w:rsidRPr="00694E39" w:rsidRDefault="003F0268" w:rsidP="003F0268">
      <w:pPr>
        <w:pStyle w:val="B1"/>
      </w:pPr>
      <w:r w:rsidRPr="00694E39">
        <w:t>-</w:t>
      </w:r>
      <w:r w:rsidRPr="00694E39">
        <w:tab/>
        <w:t>For a specific reference, subsequent revisions do not apply.</w:t>
      </w:r>
    </w:p>
    <w:p w14:paraId="66F9C522" w14:textId="77777777" w:rsidR="003F0268" w:rsidRPr="00694E39" w:rsidRDefault="003F0268" w:rsidP="003F0268">
      <w:pPr>
        <w:pStyle w:val="B1"/>
      </w:pPr>
      <w:r w:rsidRPr="00694E39">
        <w:t>-</w:t>
      </w:r>
      <w:r w:rsidRPr="00694E39">
        <w:tab/>
        <w:t>For a non-specific reference, the latest version applies. In the case of a reference to a 3GPP document (including a GSM document), a non-specific reference implicitly refers to the latest version of that document</w:t>
      </w:r>
      <w:r w:rsidRPr="00694E39">
        <w:rPr>
          <w:i/>
        </w:rPr>
        <w:t xml:space="preserve"> in the same Release as the present document</w:t>
      </w:r>
      <w:r w:rsidRPr="00694E39">
        <w:t>.</w:t>
      </w:r>
    </w:p>
    <w:p w14:paraId="170C8A9C" w14:textId="77777777" w:rsidR="003F0268" w:rsidRPr="00694E39" w:rsidRDefault="003F0268" w:rsidP="003F0268">
      <w:pPr>
        <w:pStyle w:val="EX"/>
      </w:pPr>
      <w:r w:rsidRPr="00694E39">
        <w:t>[1]</w:t>
      </w:r>
      <w:r w:rsidRPr="00694E39">
        <w:tab/>
        <w:t>3GPP</w:t>
      </w:r>
      <w:r>
        <w:t> </w:t>
      </w:r>
      <w:r w:rsidRPr="00694E39">
        <w:t>TR</w:t>
      </w:r>
      <w:r>
        <w:t> </w:t>
      </w:r>
      <w:r w:rsidRPr="00694E39">
        <w:t xml:space="preserve">21.905: </w:t>
      </w:r>
      <w:r>
        <w:t>"</w:t>
      </w:r>
      <w:r w:rsidRPr="00694E39">
        <w:t>Vocabulary for 3GPP Specifications</w:t>
      </w:r>
      <w:r>
        <w:t>"</w:t>
      </w:r>
      <w:r w:rsidRPr="00694E39">
        <w:t>.</w:t>
      </w:r>
    </w:p>
    <w:p w14:paraId="572E53AB" w14:textId="77777777" w:rsidR="003F0268" w:rsidRPr="00694E39" w:rsidRDefault="003F0268" w:rsidP="003F0268">
      <w:pPr>
        <w:pStyle w:val="EX"/>
      </w:pPr>
      <w:r w:rsidRPr="00694E39">
        <w:t>[2]</w:t>
      </w:r>
      <w:r w:rsidRPr="00694E39">
        <w:tab/>
        <w:t xml:space="preserve">IETF RFC 8655: </w:t>
      </w:r>
      <w:r>
        <w:t>"</w:t>
      </w:r>
      <w:r w:rsidRPr="00694E39">
        <w:t>Deterministic Networking Architecture</w:t>
      </w:r>
      <w:r>
        <w:t>"</w:t>
      </w:r>
      <w:r w:rsidRPr="00694E39">
        <w:t>.</w:t>
      </w:r>
    </w:p>
    <w:p w14:paraId="274CAE86" w14:textId="77777777" w:rsidR="003F0268" w:rsidRPr="00694E39" w:rsidRDefault="003F0268" w:rsidP="003F0268">
      <w:pPr>
        <w:pStyle w:val="EX"/>
      </w:pPr>
      <w:r w:rsidRPr="00694E39">
        <w:t>[3]</w:t>
      </w:r>
      <w:r w:rsidRPr="00694E39">
        <w:tab/>
        <w:t xml:space="preserve">IETF RFC 8939: </w:t>
      </w:r>
      <w:r>
        <w:t>"</w:t>
      </w:r>
      <w:r w:rsidRPr="00694E39">
        <w:t>Deterministic Networking (DetNet) Data Plane: IP</w:t>
      </w:r>
      <w:r>
        <w:t>"</w:t>
      </w:r>
      <w:r w:rsidRPr="00694E39">
        <w:t>.</w:t>
      </w:r>
    </w:p>
    <w:p w14:paraId="43D017A2" w14:textId="77777777" w:rsidR="003F0268" w:rsidRPr="00694E39" w:rsidRDefault="003F0268" w:rsidP="003F0268">
      <w:pPr>
        <w:pStyle w:val="EX"/>
      </w:pPr>
      <w:r w:rsidRPr="00694E39">
        <w:t>[4]</w:t>
      </w:r>
      <w:r w:rsidRPr="00694E39">
        <w:tab/>
        <w:t xml:space="preserve">IETF RFC 9016: </w:t>
      </w:r>
      <w:r>
        <w:t>"</w:t>
      </w:r>
      <w:r w:rsidRPr="00694E39">
        <w:t>Flow and Service Information Model for Deterministic Networking (DetNet)</w:t>
      </w:r>
      <w:r>
        <w:t>"</w:t>
      </w:r>
      <w:r w:rsidRPr="00694E39">
        <w:t>.</w:t>
      </w:r>
    </w:p>
    <w:p w14:paraId="21276A3C" w14:textId="77777777" w:rsidR="003F0268" w:rsidRPr="00694E39" w:rsidRDefault="003F0268" w:rsidP="003F0268">
      <w:pPr>
        <w:pStyle w:val="EX"/>
      </w:pPr>
      <w:r w:rsidRPr="00694E39">
        <w:t>[5]</w:t>
      </w:r>
      <w:r w:rsidRPr="00694E39">
        <w:tab/>
        <w:t xml:space="preserve">draft-ietf-detnet-yang: </w:t>
      </w:r>
      <w:r>
        <w:t>"</w:t>
      </w:r>
      <w:r w:rsidRPr="00694E39">
        <w:t>Deterministic Networking (DetNet) YANG Model</w:t>
      </w:r>
      <w:r>
        <w:t>"</w:t>
      </w:r>
      <w:r w:rsidRPr="00694E39">
        <w:t>.</w:t>
      </w:r>
    </w:p>
    <w:p w14:paraId="0023451C" w14:textId="77777777" w:rsidR="003F0268" w:rsidRPr="00694E39" w:rsidRDefault="003F0268" w:rsidP="003F0268">
      <w:pPr>
        <w:pStyle w:val="EX"/>
        <w:rPr>
          <w:lang w:eastAsia="ko-KR"/>
        </w:rPr>
      </w:pPr>
      <w:r w:rsidRPr="00694E39">
        <w:rPr>
          <w:lang w:eastAsia="ko-KR"/>
        </w:rPr>
        <w:t>[6]</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14:paraId="641EF752" w14:textId="77777777" w:rsidR="003F0268" w:rsidRPr="00694E39" w:rsidRDefault="003F0268" w:rsidP="003F0268">
      <w:pPr>
        <w:pStyle w:val="EX"/>
        <w:rPr>
          <w:lang w:eastAsia="ko-KR"/>
        </w:rPr>
      </w:pPr>
      <w:r w:rsidRPr="00694E39">
        <w:rPr>
          <w:lang w:eastAsia="ko-KR"/>
        </w:rPr>
        <w:t>[7]</w:t>
      </w:r>
      <w:r w:rsidRPr="00694E39">
        <w:rPr>
          <w:lang w:eastAsia="ko-KR"/>
        </w:rPr>
        <w:tab/>
        <w:t xml:space="preserve">IETF RFC 8343: </w:t>
      </w:r>
      <w:r>
        <w:t>"</w:t>
      </w:r>
      <w:r w:rsidRPr="00694E39">
        <w:rPr>
          <w:lang w:eastAsia="ko-KR"/>
        </w:rPr>
        <w:t>A YANG Data Model for Interface Management</w:t>
      </w:r>
      <w:r>
        <w:t>"</w:t>
      </w:r>
      <w:r w:rsidRPr="00694E39">
        <w:rPr>
          <w:lang w:eastAsia="ko-KR"/>
        </w:rPr>
        <w:t>.</w:t>
      </w:r>
    </w:p>
    <w:p w14:paraId="1302EED1" w14:textId="77777777" w:rsidR="003F0268" w:rsidRPr="00694E39" w:rsidRDefault="003F0268" w:rsidP="003F0268">
      <w:pPr>
        <w:pStyle w:val="EX"/>
      </w:pPr>
      <w:r w:rsidRPr="00694E39">
        <w:t>[8]</w:t>
      </w:r>
      <w:r w:rsidRPr="00694E39">
        <w:tab/>
        <w:t xml:space="preserve">IETF RFC 6241: </w:t>
      </w:r>
      <w:r>
        <w:t>"</w:t>
      </w:r>
      <w:r w:rsidRPr="00694E39">
        <w:t xml:space="preserve">Network Configuration Protocol (NETCONF) </w:t>
      </w:r>
      <w:r>
        <w:t>"</w:t>
      </w:r>
      <w:r w:rsidRPr="00694E39">
        <w:t>.</w:t>
      </w:r>
    </w:p>
    <w:p w14:paraId="72908A9C" w14:textId="77777777" w:rsidR="003F0268" w:rsidRPr="00694E39" w:rsidRDefault="003F0268" w:rsidP="003F0268">
      <w:pPr>
        <w:pStyle w:val="EX"/>
      </w:pPr>
      <w:r w:rsidRPr="00694E39">
        <w:t>[9]</w:t>
      </w:r>
      <w:r w:rsidRPr="00694E39">
        <w:tab/>
        <w:t xml:space="preserve">IETF RFC 8040: </w:t>
      </w:r>
      <w:r>
        <w:t>"</w:t>
      </w:r>
      <w:r w:rsidRPr="00694E39">
        <w:t>RESTCONF Protocol</w:t>
      </w:r>
      <w:r>
        <w:t>"</w:t>
      </w:r>
      <w:r w:rsidRPr="00694E39">
        <w:t>.</w:t>
      </w:r>
    </w:p>
    <w:p w14:paraId="2E2275D7" w14:textId="77777777" w:rsidR="003F0268" w:rsidRPr="00694E39" w:rsidRDefault="003F0268" w:rsidP="003F0268">
      <w:pPr>
        <w:pStyle w:val="EX"/>
      </w:pPr>
      <w:r w:rsidRPr="00694E39">
        <w:t>[10]</w:t>
      </w:r>
      <w:r w:rsidRPr="00694E39">
        <w:tab/>
        <w:t xml:space="preserve">IETF RFC 6021: </w:t>
      </w:r>
      <w:r>
        <w:t>"</w:t>
      </w:r>
      <w:r w:rsidRPr="00694E39">
        <w:t>Common YANG Data Types</w:t>
      </w:r>
      <w:r>
        <w:t>"</w:t>
      </w:r>
      <w:r w:rsidRPr="00694E39">
        <w:t>.</w:t>
      </w:r>
    </w:p>
    <w:p w14:paraId="7B0F739F" w14:textId="77777777" w:rsidR="003F0268" w:rsidRPr="00694E39" w:rsidRDefault="003F0268" w:rsidP="003F0268">
      <w:pPr>
        <w:pStyle w:val="EX"/>
      </w:pPr>
      <w:r w:rsidRPr="00694E39">
        <w:t>[1</w:t>
      </w:r>
      <w:r>
        <w:t>1</w:t>
      </w:r>
      <w:r w:rsidRPr="00694E39">
        <w:t>]</w:t>
      </w:r>
      <w:r w:rsidRPr="00694E39">
        <w:tab/>
        <w:t>IETF</w:t>
      </w:r>
      <w:r>
        <w:t> </w:t>
      </w:r>
      <w:r w:rsidRPr="00694E39">
        <w:t>RFC</w:t>
      </w:r>
      <w:r>
        <w:t> </w:t>
      </w:r>
      <w:r w:rsidRPr="00694E39">
        <w:t xml:space="preserve">8349: </w:t>
      </w:r>
      <w:r>
        <w:t>"</w:t>
      </w:r>
      <w:r w:rsidRPr="00694E39">
        <w:t>A YANG Data Model for Routing Management (NMDA Version)</w:t>
      </w:r>
      <w:r>
        <w:t>"</w:t>
      </w:r>
      <w:r w:rsidRPr="00694E39">
        <w:t>.</w:t>
      </w:r>
    </w:p>
    <w:p w14:paraId="1AD395A6" w14:textId="77777777" w:rsidR="003F0268" w:rsidRPr="00694E39" w:rsidRDefault="003F0268" w:rsidP="003F0268">
      <w:pPr>
        <w:pStyle w:val="EX"/>
      </w:pPr>
      <w:r w:rsidRPr="00694E39">
        <w:t>[1</w:t>
      </w:r>
      <w:r>
        <w:t>2</w:t>
      </w:r>
      <w:r w:rsidRPr="00694E39">
        <w:t>]</w:t>
      </w:r>
      <w:r w:rsidRPr="00694E39">
        <w:tab/>
        <w:t>3GPP</w:t>
      </w:r>
      <w:r>
        <w:t> </w:t>
      </w:r>
      <w:r w:rsidRPr="00694E39">
        <w:t>TS</w:t>
      </w:r>
      <w:r>
        <w:t> </w:t>
      </w:r>
      <w:r w:rsidRPr="00694E39">
        <w:t xml:space="preserve">23.501: </w:t>
      </w:r>
      <w:r>
        <w:t>"</w:t>
      </w:r>
      <w:r w:rsidRPr="00694E39">
        <w:t>System architecture for the 5G System (5GS); Stage 2</w:t>
      </w:r>
      <w:r>
        <w:t>"</w:t>
      </w:r>
      <w:r w:rsidRPr="00694E39">
        <w:t>.</w:t>
      </w:r>
    </w:p>
    <w:p w14:paraId="4220B096" w14:textId="77777777" w:rsidR="003F0268" w:rsidRDefault="003F0268" w:rsidP="003F0268">
      <w:pPr>
        <w:pStyle w:val="EX"/>
      </w:pPr>
      <w:bookmarkStart w:id="31" w:name="definitions"/>
      <w:bookmarkStart w:id="32" w:name="_Toc96953215"/>
      <w:bookmarkStart w:id="33" w:name="_Toc96953288"/>
      <w:bookmarkStart w:id="34" w:name="_Toc97294690"/>
      <w:bookmarkEnd w:id="31"/>
      <w:r w:rsidRPr="00694E39">
        <w:t>[1</w:t>
      </w:r>
      <w:r>
        <w:t>3</w:t>
      </w:r>
      <w:r w:rsidRPr="00694E39">
        <w:t>]</w:t>
      </w:r>
      <w:r w:rsidRPr="00694E39">
        <w:tab/>
        <w:t>3GPP</w:t>
      </w:r>
      <w:r>
        <w:t> </w:t>
      </w:r>
      <w:r w:rsidRPr="00694E39">
        <w:t>TS</w:t>
      </w:r>
      <w:r>
        <w:t> </w:t>
      </w:r>
      <w:r w:rsidRPr="00694E39">
        <w:t xml:space="preserve">23.502: </w:t>
      </w:r>
      <w:r>
        <w:t>"</w:t>
      </w:r>
      <w:r w:rsidRPr="00694E39">
        <w:t>Procedures for the 5G System; Stage 2</w:t>
      </w:r>
      <w:r>
        <w:t>"</w:t>
      </w:r>
      <w:r w:rsidRPr="00694E39">
        <w:t>.</w:t>
      </w:r>
    </w:p>
    <w:p w14:paraId="7B233591" w14:textId="77777777" w:rsidR="003F0268" w:rsidRPr="00694E39" w:rsidRDefault="003F0268" w:rsidP="003F0268">
      <w:pPr>
        <w:pStyle w:val="EX"/>
      </w:pPr>
      <w:r>
        <w:t>[14]</w:t>
      </w:r>
      <w:r w:rsidRPr="00694E39">
        <w:tab/>
        <w:t>3GPP</w:t>
      </w:r>
      <w:r>
        <w:t> </w:t>
      </w:r>
      <w:r w:rsidRPr="00694E39">
        <w:t>TS</w:t>
      </w:r>
      <w:r>
        <w:t> </w:t>
      </w:r>
      <w:r w:rsidRPr="00694E39">
        <w:t>23.50</w:t>
      </w:r>
      <w:r>
        <w:t>3</w:t>
      </w:r>
      <w:r w:rsidRPr="00694E39">
        <w:t xml:space="preserve">: </w:t>
      </w:r>
      <w:r>
        <w:t>"Policy and charging control framework for the 5G System (5GS); Stage 2"</w:t>
      </w:r>
      <w:r w:rsidRPr="00694E39">
        <w:t>.</w:t>
      </w:r>
    </w:p>
    <w:p w14:paraId="10CAFC08" w14:textId="77777777" w:rsidR="003F0268" w:rsidRPr="00694E39" w:rsidRDefault="003F0268" w:rsidP="003F0268">
      <w:pPr>
        <w:pStyle w:val="EX"/>
      </w:pPr>
      <w:r>
        <w:t>[15]</w:t>
      </w:r>
      <w:r w:rsidRPr="00694E39">
        <w:tab/>
        <w:t>3GPP</w:t>
      </w:r>
      <w:r>
        <w:t> </w:t>
      </w:r>
      <w:r w:rsidRPr="00694E39">
        <w:t>TS</w:t>
      </w:r>
      <w:r>
        <w:t> </w:t>
      </w:r>
      <w:r w:rsidRPr="00694E39">
        <w:t>2</w:t>
      </w:r>
      <w:r>
        <w:t>9</w:t>
      </w:r>
      <w:r w:rsidRPr="00694E39">
        <w:t>.5</w:t>
      </w:r>
      <w:r>
        <w:t>14</w:t>
      </w:r>
      <w:r w:rsidRPr="00694E39">
        <w:t xml:space="preserve">: </w:t>
      </w:r>
      <w:r>
        <w:t>"5G System; Policy Authorization Service; Stage 3"</w:t>
      </w:r>
      <w:r w:rsidRPr="00694E39">
        <w:t>.</w:t>
      </w:r>
    </w:p>
    <w:p w14:paraId="5633783A" w14:textId="2EF67478" w:rsidR="003F0268" w:rsidRPr="00694E39" w:rsidRDefault="003F0268" w:rsidP="003F0268">
      <w:pPr>
        <w:pStyle w:val="Heading1"/>
      </w:pPr>
      <w:bookmarkStart w:id="35" w:name="_Toc104894878"/>
      <w:bookmarkStart w:id="36" w:name="_Toc113336360"/>
      <w:r w:rsidRPr="00694E39">
        <w:lastRenderedPageBreak/>
        <w:t>3</w:t>
      </w:r>
      <w:r w:rsidRPr="00694E39">
        <w:tab/>
        <w:t>Definitions of terms and abbreviations</w:t>
      </w:r>
      <w:bookmarkEnd w:id="32"/>
      <w:bookmarkEnd w:id="33"/>
      <w:bookmarkEnd w:id="34"/>
      <w:bookmarkEnd w:id="35"/>
      <w:bookmarkEnd w:id="36"/>
    </w:p>
    <w:p w14:paraId="0F982130" w14:textId="77777777" w:rsidR="003F0268" w:rsidRPr="00694E39" w:rsidRDefault="003F0268" w:rsidP="003F0268">
      <w:pPr>
        <w:pStyle w:val="Heading2"/>
      </w:pPr>
      <w:bookmarkStart w:id="37" w:name="_Toc96953216"/>
      <w:bookmarkStart w:id="38" w:name="_Toc96953289"/>
      <w:bookmarkStart w:id="39" w:name="_Toc97294691"/>
      <w:bookmarkStart w:id="40" w:name="_Toc104894879"/>
      <w:bookmarkStart w:id="41" w:name="_Toc113336361"/>
      <w:r w:rsidRPr="00694E39">
        <w:t>3.1</w:t>
      </w:r>
      <w:r w:rsidRPr="00694E39">
        <w:tab/>
        <w:t>Terms</w:t>
      </w:r>
      <w:bookmarkEnd w:id="37"/>
      <w:bookmarkEnd w:id="38"/>
      <w:bookmarkEnd w:id="39"/>
      <w:bookmarkEnd w:id="40"/>
      <w:bookmarkEnd w:id="41"/>
    </w:p>
    <w:p w14:paraId="5A3DF94A" w14:textId="7BE76B50" w:rsidR="003F0268" w:rsidRPr="00694E39" w:rsidRDefault="003F0268" w:rsidP="003F0268">
      <w:r w:rsidRPr="00694E39">
        <w:t>For the purposes of the present document, the terms given in TR</w:t>
      </w:r>
      <w:r>
        <w:t> </w:t>
      </w:r>
      <w:r w:rsidRPr="00694E39">
        <w:t>21.905</w:t>
      </w:r>
      <w:r>
        <w:t> </w:t>
      </w:r>
      <w:r w:rsidRPr="00694E39">
        <w:t>[1] apply.</w:t>
      </w:r>
    </w:p>
    <w:p w14:paraId="6EE7C842" w14:textId="3807B497" w:rsidR="003F0268" w:rsidRPr="00694E39" w:rsidRDefault="003F0268" w:rsidP="003F0268">
      <w:pPr>
        <w:pStyle w:val="Heading2"/>
      </w:pPr>
      <w:bookmarkStart w:id="42" w:name="_Toc96953218"/>
      <w:bookmarkStart w:id="43" w:name="_Toc96953291"/>
      <w:bookmarkStart w:id="44" w:name="_Toc97294693"/>
      <w:bookmarkStart w:id="45" w:name="_Toc104894881"/>
      <w:bookmarkStart w:id="46" w:name="_Toc113336363"/>
      <w:r w:rsidRPr="00694E39">
        <w:t>3.</w:t>
      </w:r>
      <w:r w:rsidR="00D91B26">
        <w:t>2</w:t>
      </w:r>
      <w:r w:rsidRPr="00694E39">
        <w:tab/>
        <w:t>Abbreviations</w:t>
      </w:r>
      <w:bookmarkEnd w:id="42"/>
      <w:bookmarkEnd w:id="43"/>
      <w:bookmarkEnd w:id="44"/>
      <w:bookmarkEnd w:id="45"/>
      <w:bookmarkEnd w:id="46"/>
    </w:p>
    <w:p w14:paraId="4CFA8BE1" w14:textId="77777777" w:rsidR="003F0268" w:rsidRPr="00694E39" w:rsidRDefault="003F0268" w:rsidP="003F0268">
      <w:pPr>
        <w:keepNext/>
      </w:pPr>
      <w:r w:rsidRPr="00694E39">
        <w:t>For the purposes of the present document, the abbreviations given in TR</w:t>
      </w:r>
      <w:r>
        <w:t> </w:t>
      </w:r>
      <w:r w:rsidRPr="00694E39">
        <w:t>21.905</w:t>
      </w:r>
      <w:r>
        <w:t> </w:t>
      </w:r>
      <w:r w:rsidRPr="00694E39">
        <w:t>[1] and the following apply. An abbreviation defined in the present document takes precedence over the definition of the same abbreviation, if any, in TR</w:t>
      </w:r>
      <w:r>
        <w:t> </w:t>
      </w:r>
      <w:r w:rsidRPr="00694E39">
        <w:t>21.905</w:t>
      </w:r>
      <w:r>
        <w:t> </w:t>
      </w:r>
      <w:r w:rsidRPr="00694E39">
        <w:t>[1].</w:t>
      </w:r>
    </w:p>
    <w:p w14:paraId="42D512FA" w14:textId="77777777" w:rsidR="003F0268" w:rsidRPr="00694E39" w:rsidRDefault="003F0268" w:rsidP="003F0268">
      <w:pPr>
        <w:pStyle w:val="EW"/>
      </w:pPr>
      <w:r w:rsidRPr="00694E39">
        <w:t>DetNet</w:t>
      </w:r>
      <w:r w:rsidRPr="00694E39">
        <w:tab/>
        <w:t>Deterministic Networking</w:t>
      </w:r>
    </w:p>
    <w:p w14:paraId="0345CB4E" w14:textId="77777777" w:rsidR="003F0268" w:rsidRPr="00694E39" w:rsidRDefault="003F0268" w:rsidP="003F0268">
      <w:pPr>
        <w:pStyle w:val="EW"/>
      </w:pPr>
    </w:p>
    <w:p w14:paraId="27951194" w14:textId="77777777" w:rsidR="003F0268" w:rsidRPr="00694E39" w:rsidRDefault="003F0268" w:rsidP="00B6340A">
      <w:pPr>
        <w:pStyle w:val="Heading1"/>
      </w:pPr>
      <w:bookmarkStart w:id="47" w:name="clause4"/>
      <w:bookmarkStart w:id="48" w:name="_Toc96953219"/>
      <w:bookmarkStart w:id="49" w:name="_Toc96953292"/>
      <w:bookmarkStart w:id="50" w:name="_Toc97294694"/>
      <w:bookmarkStart w:id="51" w:name="_Toc104894882"/>
      <w:bookmarkStart w:id="52" w:name="_Toc113336364"/>
      <w:bookmarkEnd w:id="47"/>
      <w:r w:rsidRPr="00B6340A">
        <w:t>4</w:t>
      </w:r>
      <w:r w:rsidRPr="00B6340A">
        <w:tab/>
        <w:t>Architecture Assumptions</w:t>
      </w:r>
      <w:bookmarkEnd w:id="48"/>
      <w:bookmarkEnd w:id="49"/>
      <w:bookmarkEnd w:id="50"/>
      <w:bookmarkEnd w:id="51"/>
      <w:bookmarkEnd w:id="52"/>
    </w:p>
    <w:p w14:paraId="1CD034FC" w14:textId="77777777" w:rsidR="003F0268" w:rsidRPr="00694E39" w:rsidRDefault="003F0268" w:rsidP="003F0268">
      <w:r w:rsidRPr="00694E39">
        <w:t>The study has the following architecture assumptions:</w:t>
      </w:r>
    </w:p>
    <w:p w14:paraId="7A8D6655" w14:textId="77777777" w:rsidR="003F0268" w:rsidRPr="00694E39" w:rsidRDefault="003F0268" w:rsidP="003F0268">
      <w:pPr>
        <w:pStyle w:val="B1"/>
      </w:pPr>
      <w:r w:rsidRPr="00694E39">
        <w:t>-</w:t>
      </w:r>
      <w:r w:rsidRPr="00694E39">
        <w:tab/>
        <w:t>DetNet may be used in combination with time synchronization mechanisms as defined in Rel-17 but does not require usage of these mechanisms.</w:t>
      </w:r>
    </w:p>
    <w:p w14:paraId="1D9BD353" w14:textId="77777777" w:rsidR="003F0268" w:rsidRPr="00694E39" w:rsidRDefault="003F0268" w:rsidP="003F0268">
      <w:pPr>
        <w:pStyle w:val="B1"/>
      </w:pPr>
      <w:r w:rsidRPr="00694E39">
        <w:t>-</w:t>
      </w:r>
      <w:r w:rsidRPr="00694E39">
        <w:tab/>
        <w:t>Since synchronization mechanisms that can be used are out of the scope in IETF DetNet specifications, the time synchronization framework in Release 17 is not modified for this study.</w:t>
      </w:r>
    </w:p>
    <w:p w14:paraId="7E06E825" w14:textId="77777777" w:rsidR="003F0268" w:rsidRPr="00694E39" w:rsidRDefault="003F0268" w:rsidP="003F0268">
      <w:pPr>
        <w:pStyle w:val="B1"/>
      </w:pPr>
      <w:r w:rsidRPr="00694E39">
        <w:t>-</w:t>
      </w:r>
      <w:r w:rsidRPr="00694E39">
        <w:tab/>
        <w:t>Existing 3GPP routing mechanisms can be re-used for DetNet; no new routing function in the 3GPP system is to be defined.</w:t>
      </w:r>
    </w:p>
    <w:p w14:paraId="6A04E134" w14:textId="77777777" w:rsidR="003F0268" w:rsidRPr="00694E39" w:rsidRDefault="003F0268" w:rsidP="003F0268">
      <w:pPr>
        <w:pStyle w:val="B1"/>
      </w:pPr>
      <w:r w:rsidRPr="00694E39">
        <w:t>-</w:t>
      </w:r>
      <w:r w:rsidRPr="00694E39">
        <w:tab/>
        <w:t>The existing filtering mechanisms can be re-used in the UE and in the UPF to identify the traffic for QoS differentiation.</w:t>
      </w:r>
    </w:p>
    <w:p w14:paraId="58407B34" w14:textId="77777777" w:rsidR="003F0268" w:rsidRPr="00694E39" w:rsidRDefault="003F0268" w:rsidP="003F0268">
      <w:pPr>
        <w:pStyle w:val="B1"/>
      </w:pPr>
      <w:r w:rsidRPr="00694E39">
        <w:t>-</w:t>
      </w:r>
      <w:r w:rsidRPr="00694E39">
        <w:tab/>
        <w:t>It is out of scope to extend 3GPP multicast mechanisms, but the existing multicast capabilities can be re-used for DetNet communications.</w:t>
      </w:r>
    </w:p>
    <w:p w14:paraId="3CC368A3" w14:textId="77777777" w:rsidR="003F0268" w:rsidRPr="00694E39" w:rsidRDefault="003F0268" w:rsidP="003F0268">
      <w:pPr>
        <w:pStyle w:val="B1"/>
      </w:pPr>
      <w:r w:rsidRPr="00694E39">
        <w:t>-</w:t>
      </w:r>
      <w:r w:rsidRPr="00694E39">
        <w:tab/>
        <w:t>IP based DetNet traffic is carried in PDU Sessions of IP type.</w:t>
      </w:r>
    </w:p>
    <w:p w14:paraId="2F91FA86" w14:textId="77777777" w:rsidR="003F0268" w:rsidRPr="00694E39" w:rsidRDefault="003F0268" w:rsidP="003F0268">
      <w:pPr>
        <w:pStyle w:val="B1"/>
      </w:pPr>
      <w:r w:rsidRPr="00694E39">
        <w:t>-</w:t>
      </w:r>
      <w:r w:rsidRPr="00694E39">
        <w:tab/>
        <w:t>The mapping functionality for DetNet is realized in the TSCTSF.</w:t>
      </w:r>
    </w:p>
    <w:p w14:paraId="0E44C132" w14:textId="77777777" w:rsidR="003F0268" w:rsidRPr="00694E39" w:rsidRDefault="003F0268" w:rsidP="003F0268">
      <w:pPr>
        <w:pStyle w:val="B1"/>
      </w:pPr>
      <w:r w:rsidRPr="00694E39">
        <w:t>-</w:t>
      </w:r>
      <w:r w:rsidRPr="00694E39">
        <w:tab/>
        <w:t>The solutions should reuse the functionality of the TSC framework defined in Release 17 where applicable.</w:t>
      </w:r>
    </w:p>
    <w:p w14:paraId="7EB45ED2" w14:textId="77777777" w:rsidR="003F0268" w:rsidRPr="00694E39" w:rsidRDefault="003F0268" w:rsidP="003F0268">
      <w:pPr>
        <w:pStyle w:val="B1"/>
      </w:pPr>
      <w:r w:rsidRPr="00694E39">
        <w:t>-</w:t>
      </w:r>
      <w:r w:rsidRPr="00694E39">
        <w:tab/>
        <w:t>The study considers 5GS acting as a DetNet node in the DetNet domain. Use cases where the 5GS acts as a sub-network (see RFC 8655 [2] clause 4.1.2) are also possible but do not require additional 3GPP standardization. A special case where the 5GS can act as a sub-network is when the 5GS acts as a TSN network, which is already supported based on 3GPP Release 16-17.</w:t>
      </w:r>
    </w:p>
    <w:p w14:paraId="68A69F50" w14:textId="77777777" w:rsidR="003F0268" w:rsidRPr="00694E39" w:rsidRDefault="003F0268" w:rsidP="003F0268">
      <w:pPr>
        <w:pStyle w:val="B1"/>
      </w:pPr>
      <w:r w:rsidRPr="00694E39">
        <w:t>-</w:t>
      </w:r>
      <w:r w:rsidRPr="00694E39">
        <w:tab/>
        <w:t>The study considers the DetNet forwarding sub-layer related functions that are applicable to the 5GS. For the IP case according to RFC 8939 [3] clause 1, no service sub-layer function needs to be defined.</w:t>
      </w:r>
    </w:p>
    <w:p w14:paraId="5B3AB82C" w14:textId="77777777" w:rsidR="003F0268" w:rsidRPr="00694E39" w:rsidRDefault="003F0268" w:rsidP="003F0268">
      <w:pPr>
        <w:pStyle w:val="B1"/>
      </w:pPr>
      <w:r w:rsidRPr="00694E39">
        <w:t>-</w:t>
      </w:r>
      <w:r w:rsidRPr="00694E39">
        <w:tab/>
        <w:t>The granularity of the 5GS DetNet node is per UPF for each network instance.</w:t>
      </w:r>
    </w:p>
    <w:p w14:paraId="76B85057" w14:textId="77777777" w:rsidR="003F0268" w:rsidRPr="00694E39" w:rsidRDefault="003F0268" w:rsidP="003F0268">
      <w:pPr>
        <w:pStyle w:val="B1"/>
      </w:pPr>
      <w:r w:rsidRPr="00694E39">
        <w:t>-</w:t>
      </w:r>
      <w:r w:rsidRPr="00694E39">
        <w:tab/>
        <w:t>The solutions shall not have any 5G AN and UE impacts</w:t>
      </w:r>
    </w:p>
    <w:p w14:paraId="17EF0A13" w14:textId="77777777" w:rsidR="003F0268" w:rsidRPr="00694E39" w:rsidRDefault="003F0268" w:rsidP="003F0268">
      <w:r w:rsidRPr="00694E39">
        <w:t>The 5G System is extended to support the following:</w:t>
      </w:r>
    </w:p>
    <w:p w14:paraId="4862471B" w14:textId="77777777" w:rsidR="003F0268" w:rsidRPr="00694E39" w:rsidRDefault="003F0268" w:rsidP="003F0268">
      <w:pPr>
        <w:pStyle w:val="B1"/>
      </w:pPr>
      <w:r w:rsidRPr="00694E39">
        <w:t>-</w:t>
      </w:r>
      <w:r w:rsidRPr="00694E39">
        <w:tab/>
        <w:t>The UE is part of the 5GS logical DetNet Node, thus is not a DetNet Node or End System on its own</w:t>
      </w:r>
    </w:p>
    <w:p w14:paraId="7D4EA63B" w14:textId="77777777" w:rsidR="003F0268" w:rsidRPr="00694E39" w:rsidRDefault="003F0268" w:rsidP="003F0268">
      <w:r w:rsidRPr="00694E39">
        <w:t>The reference architecture is shown as below:</w:t>
      </w:r>
    </w:p>
    <w:p w14:paraId="4D4C13F4" w14:textId="77777777" w:rsidR="003F0268" w:rsidRPr="00694E39" w:rsidRDefault="003F0268" w:rsidP="003F0268">
      <w:pPr>
        <w:pStyle w:val="EditorsNote"/>
      </w:pPr>
      <w:r w:rsidRPr="00694E39">
        <w:t>Editor</w:t>
      </w:r>
      <w:r>
        <w:t>'</w:t>
      </w:r>
      <w:r w:rsidRPr="00694E39">
        <w:t>s note:</w:t>
      </w:r>
      <w:r w:rsidRPr="00694E39">
        <w:tab/>
        <w:t>It is FFS whether the NEF can be used between the DetNet controller and the TSCTSF.</w:t>
      </w:r>
    </w:p>
    <w:p w14:paraId="7AA64E7B" w14:textId="77777777" w:rsidR="003F0268" w:rsidRPr="00694E39" w:rsidRDefault="003F0268" w:rsidP="003F0268">
      <w:pPr>
        <w:pStyle w:val="EditorsNote"/>
      </w:pPr>
      <w:r w:rsidRPr="00694E39">
        <w:t>Editor</w:t>
      </w:r>
      <w:r>
        <w:t>'</w:t>
      </w:r>
      <w:r w:rsidRPr="00694E39">
        <w:t>s note:</w:t>
      </w:r>
      <w:r w:rsidRPr="00694E39">
        <w:tab/>
        <w:t>The protocol interactions between TSCTSF and the DetNet controller are FFS.</w:t>
      </w:r>
    </w:p>
    <w:p w14:paraId="591DB287" w14:textId="77777777" w:rsidR="003F0268" w:rsidRPr="00694E39" w:rsidRDefault="003F0268" w:rsidP="003F0268">
      <w:pPr>
        <w:pStyle w:val="Heading1"/>
      </w:pPr>
      <w:bookmarkStart w:id="53" w:name="_Toc22192646"/>
      <w:bookmarkStart w:id="54" w:name="_Toc23402384"/>
      <w:bookmarkStart w:id="55" w:name="_Toc23402414"/>
      <w:bookmarkStart w:id="56" w:name="_Toc96953220"/>
      <w:bookmarkStart w:id="57" w:name="_Toc96953293"/>
      <w:bookmarkStart w:id="58" w:name="_Toc97294695"/>
      <w:bookmarkStart w:id="59" w:name="_Toc104894883"/>
      <w:bookmarkStart w:id="60" w:name="_Toc113336365"/>
      <w:r w:rsidRPr="00694E39">
        <w:lastRenderedPageBreak/>
        <w:t>5</w:t>
      </w:r>
      <w:r w:rsidRPr="00694E39">
        <w:tab/>
        <w:t>Key Issues</w:t>
      </w:r>
      <w:bookmarkEnd w:id="53"/>
      <w:bookmarkEnd w:id="54"/>
      <w:bookmarkEnd w:id="55"/>
      <w:bookmarkEnd w:id="56"/>
      <w:bookmarkEnd w:id="57"/>
      <w:bookmarkEnd w:id="58"/>
      <w:bookmarkEnd w:id="59"/>
      <w:bookmarkEnd w:id="60"/>
    </w:p>
    <w:p w14:paraId="6356C9F8" w14:textId="77777777" w:rsidR="003F0268" w:rsidRPr="00694E39" w:rsidRDefault="003F0268" w:rsidP="003F0268">
      <w:pPr>
        <w:pStyle w:val="Heading2"/>
      </w:pPr>
      <w:bookmarkStart w:id="61" w:name="_Toc26386412"/>
      <w:bookmarkStart w:id="62" w:name="_Toc26431218"/>
      <w:bookmarkStart w:id="63" w:name="_Toc30694614"/>
      <w:bookmarkStart w:id="64" w:name="_Toc43906636"/>
      <w:bookmarkStart w:id="65" w:name="_Toc43906752"/>
      <w:bookmarkStart w:id="66" w:name="_Toc44311878"/>
      <w:bookmarkStart w:id="67" w:name="_Toc50536520"/>
      <w:bookmarkStart w:id="68" w:name="_Toc54930292"/>
      <w:bookmarkStart w:id="69" w:name="_Toc54968097"/>
      <w:bookmarkStart w:id="70" w:name="_Toc57236419"/>
      <w:bookmarkStart w:id="71" w:name="_Toc57236582"/>
      <w:bookmarkStart w:id="72" w:name="_Toc57530223"/>
      <w:bookmarkStart w:id="73" w:name="_Toc57532424"/>
      <w:bookmarkStart w:id="74" w:name="_Toc93073659"/>
      <w:bookmarkStart w:id="75" w:name="_Toc96953221"/>
      <w:bookmarkStart w:id="76" w:name="_Toc96953294"/>
      <w:bookmarkStart w:id="77" w:name="_Toc97294696"/>
      <w:bookmarkStart w:id="78" w:name="_Toc104894884"/>
      <w:bookmarkStart w:id="79" w:name="_Toc113336366"/>
      <w:r w:rsidRPr="00694E39">
        <w:t>5.1</w:t>
      </w:r>
      <w:r w:rsidRPr="00694E39">
        <w:tab/>
        <w:t xml:space="preserve">Key Issue #1: </w:t>
      </w:r>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94E39">
        <w:t>5GS DetNet node reporting</w:t>
      </w:r>
      <w:bookmarkEnd w:id="75"/>
      <w:bookmarkEnd w:id="76"/>
      <w:bookmarkEnd w:id="77"/>
      <w:bookmarkEnd w:id="78"/>
      <w:bookmarkEnd w:id="79"/>
    </w:p>
    <w:p w14:paraId="138F22A3" w14:textId="77777777" w:rsidR="003F0268" w:rsidRPr="00694E39" w:rsidRDefault="003F0268" w:rsidP="003F0268">
      <w:pPr>
        <w:pStyle w:val="Heading3"/>
        <w:rPr>
          <w:lang w:eastAsia="ko-KR"/>
        </w:rPr>
      </w:pPr>
      <w:bookmarkStart w:id="80" w:name="_Toc26386413"/>
      <w:bookmarkStart w:id="81" w:name="_Toc26431219"/>
      <w:bookmarkStart w:id="82" w:name="_Toc30694615"/>
      <w:bookmarkStart w:id="83" w:name="_Toc43906637"/>
      <w:bookmarkStart w:id="84" w:name="_Toc43906753"/>
      <w:bookmarkStart w:id="85" w:name="_Toc44311879"/>
      <w:bookmarkStart w:id="86" w:name="_Toc50536521"/>
      <w:bookmarkStart w:id="87" w:name="_Toc54930293"/>
      <w:bookmarkStart w:id="88" w:name="_Toc54968098"/>
      <w:bookmarkStart w:id="89" w:name="_Toc57236420"/>
      <w:bookmarkStart w:id="90" w:name="_Toc57236583"/>
      <w:bookmarkStart w:id="91" w:name="_Toc57530224"/>
      <w:bookmarkStart w:id="92" w:name="_Toc57532425"/>
      <w:bookmarkStart w:id="93" w:name="_Toc93073660"/>
      <w:bookmarkStart w:id="94" w:name="_Toc96953222"/>
      <w:bookmarkStart w:id="95" w:name="_Toc96953295"/>
      <w:bookmarkStart w:id="96" w:name="_Toc97294697"/>
      <w:bookmarkStart w:id="97" w:name="_Toc104894885"/>
      <w:bookmarkStart w:id="98" w:name="_Toc113336367"/>
      <w:r w:rsidRPr="00694E39">
        <w:rPr>
          <w:lang w:eastAsia="ko-KR"/>
        </w:rPr>
        <w:t>5.1.1</w:t>
      </w:r>
      <w:r w:rsidRPr="00694E39">
        <w:rPr>
          <w:lang w:eastAsia="ko-KR"/>
        </w:rPr>
        <w:tab/>
        <w:t>Description</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75307E22" w14:textId="77777777" w:rsidR="003F0268" w:rsidRPr="00694E39" w:rsidRDefault="003F0268" w:rsidP="003F0268">
      <w:r w:rsidRPr="00694E39">
        <w:t>Clause 4.8 of IETF RFC 8655 [2] describes the Resources, Capabilities, and Adjacencies which may be reported by DetNet node to DetNet CPF (Controller Plane Function).</w:t>
      </w:r>
    </w:p>
    <w:p w14:paraId="6063E406" w14:textId="77777777" w:rsidR="003F0268" w:rsidRPr="00694E39" w:rsidRDefault="003F0268" w:rsidP="003F0268">
      <w:r w:rsidRPr="00694E39">
        <w:t>For this Key Issue, the following areas should be studied:</w:t>
      </w:r>
    </w:p>
    <w:p w14:paraId="732F95D0" w14:textId="77777777" w:rsidR="003F0268" w:rsidRPr="00694E39" w:rsidRDefault="003F0268" w:rsidP="003F0268">
      <w:pPr>
        <w:pStyle w:val="B1"/>
      </w:pPr>
      <w:r w:rsidRPr="00694E39">
        <w:t>-</w:t>
      </w:r>
      <w:r w:rsidRPr="00694E39">
        <w:tab/>
        <w:t>which information the 5GS needs to report;</w:t>
      </w:r>
    </w:p>
    <w:p w14:paraId="03935263" w14:textId="77777777" w:rsidR="003F0268" w:rsidRPr="00694E39" w:rsidRDefault="003F0268" w:rsidP="003F0268">
      <w:pPr>
        <w:pStyle w:val="B1"/>
      </w:pPr>
      <w:r w:rsidRPr="00694E39">
        <w:t>-</w:t>
      </w:r>
      <w:r w:rsidRPr="00694E39">
        <w:tab/>
        <w:t>how the 5GS collects the information to report.</w:t>
      </w:r>
    </w:p>
    <w:p w14:paraId="45CC6353" w14:textId="77777777" w:rsidR="003F0268" w:rsidRPr="00694E39" w:rsidRDefault="003F0268" w:rsidP="003F0268">
      <w:r w:rsidRPr="00694E39">
        <w:t>The solution should clarify whether the NEF could be deployed between the TSCTSF and the DetNet controller.</w:t>
      </w:r>
    </w:p>
    <w:p w14:paraId="4D0B4C4E" w14:textId="77777777" w:rsidR="003F0268" w:rsidRPr="00694E39" w:rsidRDefault="003F0268" w:rsidP="003F0268">
      <w:pPr>
        <w:pStyle w:val="Heading2"/>
      </w:pPr>
      <w:bookmarkStart w:id="99" w:name="_Toc96953223"/>
      <w:bookmarkStart w:id="100" w:name="_Toc96953296"/>
      <w:bookmarkStart w:id="101" w:name="_Toc97294698"/>
      <w:bookmarkStart w:id="102" w:name="_Toc104894886"/>
      <w:bookmarkStart w:id="103" w:name="_Toc113336368"/>
      <w:r w:rsidRPr="00694E39">
        <w:t>5.2</w:t>
      </w:r>
      <w:r w:rsidRPr="00694E39">
        <w:tab/>
        <w:t>Key Issue #2: Provisioning DetNet configuration from the DetNet controller to 5GS</w:t>
      </w:r>
      <w:bookmarkEnd w:id="99"/>
      <w:bookmarkEnd w:id="100"/>
      <w:bookmarkEnd w:id="101"/>
      <w:bookmarkEnd w:id="102"/>
      <w:bookmarkEnd w:id="103"/>
    </w:p>
    <w:p w14:paraId="457B2E6B" w14:textId="77777777" w:rsidR="003F0268" w:rsidRPr="00694E39" w:rsidRDefault="003F0268" w:rsidP="003F0268">
      <w:pPr>
        <w:pStyle w:val="Heading3"/>
        <w:rPr>
          <w:lang w:eastAsia="zh-CN"/>
        </w:rPr>
      </w:pPr>
      <w:bookmarkStart w:id="104" w:name="_Toc96953224"/>
      <w:bookmarkStart w:id="105" w:name="_Toc96953297"/>
      <w:bookmarkStart w:id="106" w:name="_Toc97294699"/>
      <w:bookmarkStart w:id="107" w:name="_Toc104894887"/>
      <w:bookmarkStart w:id="108" w:name="_Toc113336369"/>
      <w:r w:rsidRPr="00694E39">
        <w:rPr>
          <w:lang w:eastAsia="zh-CN"/>
        </w:rPr>
        <w:t>5.2.1</w:t>
      </w:r>
      <w:r w:rsidRPr="00694E39">
        <w:rPr>
          <w:lang w:eastAsia="zh-CN"/>
        </w:rPr>
        <w:tab/>
      </w:r>
      <w:r w:rsidRPr="00694E39">
        <w:t>Description</w:t>
      </w:r>
      <w:bookmarkEnd w:id="104"/>
      <w:bookmarkEnd w:id="105"/>
      <w:bookmarkEnd w:id="106"/>
      <w:bookmarkEnd w:id="107"/>
      <w:bookmarkEnd w:id="108"/>
    </w:p>
    <w:p w14:paraId="21B08FCC" w14:textId="77777777" w:rsidR="003F0268" w:rsidRPr="00694E39" w:rsidRDefault="003F0268" w:rsidP="003F0268">
      <w:pPr>
        <w:rPr>
          <w:lang w:eastAsia="zh-CN"/>
        </w:rPr>
      </w:pPr>
      <w:r w:rsidRPr="00694E39">
        <w:rPr>
          <w:lang w:eastAsia="zh-CN"/>
        </w:rPr>
        <w:t>A DetNet controller may provide DetNet configuration as defined in ietf-detnet YANG module to the 5GS acting as a DetNet node. This key issue will study how to map the DetNet configuration.</w:t>
      </w:r>
    </w:p>
    <w:p w14:paraId="0D893F2F" w14:textId="77777777" w:rsidR="003F0268" w:rsidRPr="00694E39" w:rsidRDefault="003F0268" w:rsidP="003F0268">
      <w:pPr>
        <w:rPr>
          <w:lang w:eastAsia="zh-CN"/>
        </w:rPr>
      </w:pPr>
      <w:r w:rsidRPr="00694E39">
        <w:rPr>
          <w:lang w:eastAsia="zh-CN"/>
        </w:rPr>
        <w:t>The DetNet controller communicates with the 5G system through TSCTSF. DetNet Flow-Related Parameters may be provided by the DetNet controller as defined in draft-ietf-detnet-yang [5]. The TSCTSF should map the parameters provided by the DetNet controller into 5G QoS parameters or other parameters e.g. TSCAI to configure 5GS flows for the DetNet traffic.</w:t>
      </w:r>
    </w:p>
    <w:p w14:paraId="654998C8" w14:textId="77777777" w:rsidR="003F0268" w:rsidRPr="00694E39" w:rsidRDefault="003F0268" w:rsidP="003F0268">
      <w:pPr>
        <w:rPr>
          <w:lang w:eastAsia="zh-CN"/>
        </w:rPr>
      </w:pPr>
      <w:r w:rsidRPr="00694E39">
        <w:rPr>
          <w:lang w:eastAsia="zh-CN"/>
        </w:rPr>
        <w:t>This KI will address:</w:t>
      </w:r>
    </w:p>
    <w:p w14:paraId="53771F06" w14:textId="77777777" w:rsidR="003F0268" w:rsidRPr="00694E39" w:rsidRDefault="003F0268" w:rsidP="003F0268">
      <w:pPr>
        <w:pStyle w:val="B1"/>
        <w:rPr>
          <w:lang w:eastAsia="zh-CN"/>
        </w:rPr>
      </w:pPr>
      <w:r w:rsidRPr="00694E39">
        <w:rPr>
          <w:lang w:eastAsia="zh-CN"/>
        </w:rPr>
        <w:t>-</w:t>
      </w:r>
      <w:r w:rsidRPr="00694E39">
        <w:rPr>
          <w:lang w:eastAsia="zh-CN"/>
        </w:rPr>
        <w:tab/>
        <w:t>Which parameters provided by the DetNet controller should be mapped into which 5G parameters.</w:t>
      </w:r>
    </w:p>
    <w:p w14:paraId="1BEE1860" w14:textId="77777777" w:rsidR="003F0268" w:rsidRPr="00694E39" w:rsidRDefault="003F0268" w:rsidP="003F0268">
      <w:pPr>
        <w:pStyle w:val="B1"/>
        <w:rPr>
          <w:lang w:eastAsia="zh-CN"/>
        </w:rPr>
      </w:pPr>
      <w:r w:rsidRPr="00694E39">
        <w:rPr>
          <w:lang w:eastAsia="zh-CN"/>
        </w:rPr>
        <w:t>-</w:t>
      </w:r>
      <w:r w:rsidRPr="00694E39">
        <w:rPr>
          <w:lang w:eastAsia="zh-CN"/>
        </w:rPr>
        <w:tab/>
        <w:t>How the 5GS finds the PDU Sessions corresponding to the given DetNet configuration.</w:t>
      </w:r>
    </w:p>
    <w:p w14:paraId="1829E3A2" w14:textId="77777777" w:rsidR="003F0268" w:rsidRPr="00694E39" w:rsidRDefault="003F0268" w:rsidP="003F0268">
      <w:pPr>
        <w:pStyle w:val="B1"/>
        <w:rPr>
          <w:lang w:eastAsia="zh-CN"/>
        </w:rPr>
      </w:pPr>
      <w:r w:rsidRPr="00694E39">
        <w:rPr>
          <w:lang w:eastAsia="zh-CN"/>
        </w:rPr>
        <w:t>-</w:t>
      </w:r>
      <w:r w:rsidRPr="00694E39">
        <w:rPr>
          <w:lang w:eastAsia="zh-CN"/>
        </w:rPr>
        <w:tab/>
        <w:t>What mechanisms are used in 5GS to configure the system according to the configuration provided by the DetNet controller.</w:t>
      </w:r>
    </w:p>
    <w:p w14:paraId="1A0E7FA4" w14:textId="77777777" w:rsidR="003F0268" w:rsidRPr="00694E39" w:rsidRDefault="003F0268" w:rsidP="003F0268">
      <w:pPr>
        <w:rPr>
          <w:lang w:eastAsia="zh-CN"/>
        </w:rPr>
      </w:pPr>
      <w:r w:rsidRPr="00694E39">
        <w:rPr>
          <w:lang w:eastAsia="zh-CN"/>
        </w:rPr>
        <w:t>The solution should clarify whether the NEF could be deployed between the TSCTSF and the DetNet controller.</w:t>
      </w:r>
    </w:p>
    <w:p w14:paraId="39437C7D" w14:textId="77777777" w:rsidR="003F0268" w:rsidRPr="00694E39" w:rsidRDefault="003F0268" w:rsidP="003F0268">
      <w:pPr>
        <w:pStyle w:val="Heading1"/>
      </w:pPr>
      <w:bookmarkStart w:id="109" w:name="_Toc4423965"/>
      <w:bookmarkStart w:id="110" w:name="_Toc96953225"/>
      <w:bookmarkStart w:id="111" w:name="_Toc96953298"/>
      <w:bookmarkStart w:id="112" w:name="_Toc97294700"/>
      <w:bookmarkStart w:id="113" w:name="_Toc104894888"/>
      <w:bookmarkStart w:id="114" w:name="_Toc113336370"/>
      <w:r w:rsidRPr="00694E39">
        <w:t>6</w:t>
      </w:r>
      <w:r w:rsidRPr="00694E39">
        <w:tab/>
        <w:t>Solutions</w:t>
      </w:r>
      <w:bookmarkEnd w:id="109"/>
      <w:bookmarkEnd w:id="110"/>
      <w:bookmarkEnd w:id="111"/>
      <w:bookmarkEnd w:id="112"/>
      <w:bookmarkEnd w:id="113"/>
      <w:bookmarkEnd w:id="114"/>
    </w:p>
    <w:p w14:paraId="6D0B8CF1" w14:textId="77777777" w:rsidR="003F0268" w:rsidRPr="00694E39" w:rsidRDefault="003F0268" w:rsidP="003F0268">
      <w:pPr>
        <w:pStyle w:val="Heading2"/>
      </w:pPr>
      <w:bookmarkStart w:id="115" w:name="_Toc104894889"/>
      <w:bookmarkStart w:id="116" w:name="_Toc113336371"/>
      <w:bookmarkStart w:id="117" w:name="_Toc4423966"/>
      <w:bookmarkStart w:id="118" w:name="_Toc96953226"/>
      <w:bookmarkStart w:id="119" w:name="_Toc96953299"/>
      <w:bookmarkStart w:id="120" w:name="_Toc97294701"/>
      <w:r w:rsidRPr="00694E39">
        <w:t>6.1</w:t>
      </w:r>
      <w:r w:rsidRPr="00694E39">
        <w:tab/>
        <w:t>Solution #1 for Key Issue #1: Node and neighbour information reporting to DetNet controller</w:t>
      </w:r>
      <w:bookmarkEnd w:id="115"/>
      <w:bookmarkEnd w:id="116"/>
    </w:p>
    <w:p w14:paraId="6F2AE8F7" w14:textId="77777777" w:rsidR="003F0268" w:rsidRPr="00694E39" w:rsidRDefault="003F0268" w:rsidP="003F0268">
      <w:pPr>
        <w:pStyle w:val="Heading3"/>
        <w:rPr>
          <w:lang w:eastAsia="ko-KR"/>
        </w:rPr>
      </w:pPr>
      <w:bookmarkStart w:id="121" w:name="_Toc104894890"/>
      <w:bookmarkStart w:id="122" w:name="_Toc113336372"/>
      <w:r w:rsidRPr="00694E39">
        <w:rPr>
          <w:lang w:eastAsia="ko-KR"/>
        </w:rPr>
        <w:t>6.1.1</w:t>
      </w:r>
      <w:r w:rsidRPr="00694E39">
        <w:rPr>
          <w:lang w:eastAsia="ko-KR"/>
        </w:rPr>
        <w:tab/>
        <w:t>Introduction</w:t>
      </w:r>
      <w:bookmarkEnd w:id="121"/>
      <w:bookmarkEnd w:id="122"/>
    </w:p>
    <w:p w14:paraId="5C384FD4" w14:textId="77777777" w:rsidR="003F0268" w:rsidRPr="00694E39" w:rsidRDefault="003F0268" w:rsidP="003F0268">
      <w:r w:rsidRPr="00694E39">
        <w:t>The 5GS may report information about the node and its interfaces which correspond to the PDU Sessions (device side) and UPF interfaces (network side). The reporting from the TSCTSF to the DetNet controller also referred to as CPF, Controller Plane Function) is carried out using IETF protocols.</w:t>
      </w:r>
    </w:p>
    <w:p w14:paraId="775B5AD8" w14:textId="77777777" w:rsidR="003F0268" w:rsidRPr="00694E39" w:rsidRDefault="003F0268" w:rsidP="003F0268">
      <w:r w:rsidRPr="00694E39">
        <w:t>The assumed architecture is shown in the figure below. On the device side, we typically have an end host as a DetNet system that makes use of the DetNet functionality. Note that the end host does not have to be DetNet aware.</w:t>
      </w:r>
    </w:p>
    <w:p w14:paraId="06B900B7" w14:textId="77777777" w:rsidR="003F0268" w:rsidRPr="00694E39" w:rsidRDefault="003F0268" w:rsidP="003F0268">
      <w:pPr>
        <w:pStyle w:val="TH"/>
      </w:pPr>
      <w:r w:rsidRPr="00694E39">
        <w:object w:dxaOrig="9616" w:dyaOrig="3709" w14:anchorId="4DF3CB6E">
          <v:shape id="_x0000_i1027" type="#_x0000_t75" style="width:480.9pt;height:183.9pt" o:ole="">
            <v:imagedata r:id="rId15" o:title=""/>
          </v:shape>
          <o:OLEObject Type="Embed" ProgID="Word.Picture.8" ShapeID="_x0000_i1027" DrawAspect="Content" ObjectID="_1735993257" r:id="rId16"/>
        </w:object>
      </w:r>
    </w:p>
    <w:p w14:paraId="025D23DB" w14:textId="77777777" w:rsidR="003F0268" w:rsidRPr="00694E39" w:rsidRDefault="003F0268" w:rsidP="003F0268">
      <w:pPr>
        <w:pStyle w:val="TF"/>
      </w:pPr>
      <w:r w:rsidRPr="00694E39">
        <w:t>Figure 6.1.1-1: Architecture for DetNet integration of 5GS</w:t>
      </w:r>
    </w:p>
    <w:p w14:paraId="4A3544F3" w14:textId="77777777" w:rsidR="003F0268" w:rsidRPr="00694E39" w:rsidRDefault="003F0268" w:rsidP="003F0268">
      <w:pPr>
        <w:pStyle w:val="Heading3"/>
        <w:rPr>
          <w:lang w:eastAsia="ko-KR"/>
        </w:rPr>
      </w:pPr>
      <w:bookmarkStart w:id="123" w:name="_Toc104894891"/>
      <w:bookmarkStart w:id="124" w:name="_Toc113336373"/>
      <w:r w:rsidRPr="00694E39">
        <w:rPr>
          <w:lang w:eastAsia="ko-KR"/>
        </w:rPr>
        <w:t>6.1.2</w:t>
      </w:r>
      <w:r w:rsidRPr="00694E39">
        <w:rPr>
          <w:lang w:eastAsia="ko-KR"/>
        </w:rPr>
        <w:tab/>
        <w:t>Functional Description</w:t>
      </w:r>
      <w:bookmarkEnd w:id="123"/>
      <w:bookmarkEnd w:id="124"/>
    </w:p>
    <w:p w14:paraId="78A3078D" w14:textId="77777777" w:rsidR="003F0268" w:rsidRPr="00694E39" w:rsidRDefault="003F0268" w:rsidP="003F0268">
      <w:pPr>
        <w:rPr>
          <w:b/>
          <w:bCs/>
        </w:rPr>
      </w:pPr>
      <w:r w:rsidRPr="00694E39">
        <w:rPr>
          <w:b/>
          <w:bCs/>
        </w:rPr>
        <w:t>Information to report</w:t>
      </w:r>
    </w:p>
    <w:p w14:paraId="2165A4EF" w14:textId="77777777" w:rsidR="003F0268" w:rsidRPr="00694E39" w:rsidRDefault="003F0268" w:rsidP="003F0268">
      <w:pPr>
        <w:rPr>
          <w:lang w:eastAsia="ko-KR"/>
        </w:rPr>
      </w:pPr>
      <w:r w:rsidRPr="00694E39">
        <w:rPr>
          <w:lang w:eastAsia="ko-KR"/>
        </w:rPr>
        <w:t>A DetNet node may report the following information. There can be multiple options regarding the detailed use of parameters, and the choice is up to the needs of the given implementation and deployment.</w:t>
      </w:r>
    </w:p>
    <w:p w14:paraId="53753047" w14:textId="77777777" w:rsidR="003F0268" w:rsidRPr="00694E39" w:rsidRDefault="003F0268" w:rsidP="003F0268">
      <w:pPr>
        <w:pStyle w:val="B1"/>
        <w:rPr>
          <w:lang w:eastAsia="ko-KR"/>
        </w:rPr>
      </w:pPr>
      <w:r w:rsidRPr="00694E39">
        <w:rPr>
          <w:lang w:eastAsia="ko-KR"/>
        </w:rPr>
        <w:t>-</w:t>
      </w:r>
      <w:r w:rsidRPr="00694E39">
        <w:rPr>
          <w:lang w:eastAsia="ko-KR"/>
        </w:rPr>
        <w:tab/>
        <w:t>The interfaces of the 5GS acting as a DetNet node can be reported based on the YANG model in RFC 8344 [6]. That model is in turn based on RFC 8343 [7]. The model includes for each interface</w:t>
      </w:r>
    </w:p>
    <w:p w14:paraId="51C9EA42" w14:textId="77777777" w:rsidR="003F0268" w:rsidRPr="00694E39" w:rsidRDefault="003F0268" w:rsidP="003F0268">
      <w:pPr>
        <w:pStyle w:val="B2"/>
        <w:rPr>
          <w:lang w:eastAsia="ko-KR"/>
        </w:rPr>
      </w:pPr>
      <w:r w:rsidRPr="00694E39">
        <w:rPr>
          <w:lang w:eastAsia="ko-KR"/>
        </w:rPr>
        <w:t>-</w:t>
      </w:r>
      <w:r w:rsidRPr="00694E39">
        <w:rPr>
          <w:lang w:eastAsia="ko-KR"/>
        </w:rPr>
        <w:tab/>
        <w:t>if-Index and name to identify the interface (see below for more details);</w:t>
      </w:r>
    </w:p>
    <w:p w14:paraId="4A2CD758" w14:textId="77777777" w:rsidR="003F0268" w:rsidRPr="00694E39" w:rsidRDefault="003F0268" w:rsidP="003F0268">
      <w:pPr>
        <w:pStyle w:val="B2"/>
        <w:rPr>
          <w:lang w:eastAsia="ko-KR"/>
        </w:rPr>
      </w:pPr>
      <w:r w:rsidRPr="00694E39">
        <w:rPr>
          <w:lang w:eastAsia="ko-KR"/>
        </w:rPr>
        <w:t>-</w:t>
      </w:r>
      <w:r w:rsidRPr="00694E39">
        <w:rPr>
          <w:lang w:eastAsia="ko-KR"/>
        </w:rPr>
        <w:tab/>
        <w:t>type of the interface, which can identify whether it is a 3GPP interface on the device side or a fixed interface on the network side;</w:t>
      </w:r>
    </w:p>
    <w:p w14:paraId="354E1DFE" w14:textId="77777777" w:rsidR="003F0268" w:rsidRPr="00694E39" w:rsidRDefault="003F0268" w:rsidP="003F0268">
      <w:pPr>
        <w:pStyle w:val="B2"/>
        <w:rPr>
          <w:lang w:eastAsia="ko-KR"/>
        </w:rPr>
      </w:pPr>
      <w:r w:rsidRPr="00694E39">
        <w:rPr>
          <w:lang w:eastAsia="ko-KR"/>
        </w:rPr>
        <w:t>-</w:t>
      </w:r>
      <w:r w:rsidRPr="00694E39">
        <w:rPr>
          <w:lang w:eastAsia="ko-KR"/>
        </w:rPr>
        <w:tab/>
        <w:t>IP address and subnet;</w:t>
      </w:r>
    </w:p>
    <w:p w14:paraId="10E156A5" w14:textId="77777777" w:rsidR="003F0268" w:rsidRPr="00694E39" w:rsidRDefault="003F0268" w:rsidP="003F0268">
      <w:pPr>
        <w:pStyle w:val="B2"/>
        <w:rPr>
          <w:lang w:eastAsia="ko-KR"/>
        </w:rPr>
      </w:pPr>
      <w:r w:rsidRPr="00694E39">
        <w:rPr>
          <w:lang w:eastAsia="ko-KR"/>
        </w:rPr>
        <w:t>-</w:t>
      </w:r>
      <w:r w:rsidRPr="00694E39">
        <w:rPr>
          <w:lang w:eastAsia="ko-KR"/>
        </w:rPr>
        <w:tab/>
        <w:t>when available in the case of network side interfaces, list of neighbour IP address and link layer address (which could be based on ARP or Ipv6 neighbour discovery). In the case of device side interfaces the solution does not assume neighbours; only the hosts that are reachable with the assigned IP address(es) on the given PDU Session are reachable.</w:t>
      </w:r>
    </w:p>
    <w:p w14:paraId="2FC5A25A" w14:textId="77777777" w:rsidR="003F0268" w:rsidRPr="00694E39" w:rsidRDefault="003F0268" w:rsidP="003F0268">
      <w:pPr>
        <w:pStyle w:val="B1"/>
        <w:rPr>
          <w:lang w:eastAsia="ko-KR"/>
        </w:rPr>
      </w:pPr>
      <w:r w:rsidRPr="00694E39">
        <w:rPr>
          <w:lang w:eastAsia="ko-KR"/>
        </w:rPr>
        <w:t>-</w:t>
      </w:r>
      <w:r w:rsidRPr="00694E39">
        <w:rPr>
          <w:lang w:eastAsia="ko-KR"/>
        </w:rPr>
        <w:tab/>
        <w:t>In addition to the list of interfaces, the 5GS node itself also needs to be identified. There can be alternatives:</w:t>
      </w:r>
    </w:p>
    <w:p w14:paraId="4BF22931" w14:textId="77777777" w:rsidR="003F0268" w:rsidRPr="00694E39" w:rsidRDefault="003F0268" w:rsidP="003F0268">
      <w:pPr>
        <w:pStyle w:val="B2"/>
        <w:rPr>
          <w:lang w:eastAsia="ko-KR"/>
        </w:rPr>
      </w:pPr>
      <w:r w:rsidRPr="00694E39">
        <w:rPr>
          <w:lang w:eastAsia="ko-KR"/>
        </w:rPr>
        <w:t>-</w:t>
      </w:r>
      <w:r w:rsidRPr="00694E39">
        <w:rPr>
          <w:lang w:eastAsia="ko-KR"/>
        </w:rPr>
        <w:tab/>
        <w:t xml:space="preserve">The identification can be based on a YANG parameter of host type as defined in </w:t>
      </w:r>
      <w:r w:rsidRPr="00694E39">
        <w:t>RFC 6021</w:t>
      </w:r>
      <w:r w:rsidRPr="00694E39">
        <w:rPr>
          <w:lang w:eastAsia="ko-KR"/>
        </w:rPr>
        <w:t> [10] which can be either an IP address or a domain name. With this approach, the host is identified towards the DetNet controller, and the host identification is also provided together with the configuration.</w:t>
      </w:r>
    </w:p>
    <w:p w14:paraId="2423161E" w14:textId="77777777" w:rsidR="003F0268" w:rsidRPr="00694E39" w:rsidRDefault="003F0268" w:rsidP="003F0268">
      <w:pPr>
        <w:pStyle w:val="B2"/>
        <w:rPr>
          <w:lang w:eastAsia="ko-KR"/>
        </w:rPr>
      </w:pPr>
      <w:r w:rsidRPr="00694E39">
        <w:rPr>
          <w:lang w:eastAsia="ko-KR"/>
        </w:rPr>
        <w:t>-</w:t>
      </w:r>
      <w:r w:rsidRPr="00694E39">
        <w:rPr>
          <w:lang w:eastAsia="ko-KR"/>
        </w:rPr>
        <w:tab/>
        <w:t>Alternatively, the DetNet node may also be identified by the IP address terminating the interface on the TSCTSF towards the DetNet controller, but in that case that IP address needs to be different for each logical DetNet node which is on a per UPF granularity.</w:t>
      </w:r>
    </w:p>
    <w:p w14:paraId="71144427" w14:textId="77777777" w:rsidR="003F0268" w:rsidRPr="00694E39" w:rsidRDefault="003F0268" w:rsidP="003F0268">
      <w:pPr>
        <w:pStyle w:val="B1"/>
        <w:rPr>
          <w:lang w:eastAsia="ko-KR"/>
        </w:rPr>
      </w:pPr>
      <w:r w:rsidRPr="00694E39">
        <w:rPr>
          <w:lang w:eastAsia="ko-KR"/>
        </w:rPr>
        <w:t>-</w:t>
      </w:r>
      <w:r w:rsidRPr="00694E39">
        <w:rPr>
          <w:lang w:eastAsia="ko-KR"/>
        </w:rPr>
        <w:tab/>
        <w:t>It is useful for the DetNet controller to be able to identify that the 5GS node is a 3GPP defined 5GS system, rather than a router with fixed interfaces only. This knowledge can be useful for the DetNet controller to consider for the QoS that can be provided for a flow. There can be several alternatives how this is determined in the DetNet controller. The alternatives below may be used depending on the needs of the deployment; the specification does not need to mandate a given mechanism.</w:t>
      </w:r>
    </w:p>
    <w:p w14:paraId="31878268" w14:textId="77777777" w:rsidR="003F0268" w:rsidRPr="00694E39" w:rsidRDefault="003F0268" w:rsidP="003F0268">
      <w:pPr>
        <w:pStyle w:val="B2"/>
        <w:rPr>
          <w:lang w:eastAsia="ko-KR"/>
        </w:rPr>
      </w:pPr>
      <w:r w:rsidRPr="00694E39">
        <w:rPr>
          <w:lang w:eastAsia="ko-KR"/>
        </w:rPr>
        <w:t>-</w:t>
      </w:r>
      <w:r w:rsidRPr="00694E39">
        <w:rPr>
          <w:lang w:eastAsia="ko-KR"/>
        </w:rPr>
        <w:tab/>
        <w:t>The interface type (as mentioned above) may indicate a 3GPP interface. A node having a 3GPP interface can be considered a 5GS system for a DetNet controller.</w:t>
      </w:r>
    </w:p>
    <w:p w14:paraId="36A29B89" w14:textId="77777777" w:rsidR="003F0268" w:rsidRPr="00694E39" w:rsidRDefault="003F0268" w:rsidP="003F0268">
      <w:pPr>
        <w:pStyle w:val="B2"/>
        <w:rPr>
          <w:lang w:eastAsia="ko-KR"/>
        </w:rPr>
      </w:pPr>
      <w:r w:rsidRPr="00694E39">
        <w:rPr>
          <w:lang w:eastAsia="ko-KR"/>
        </w:rPr>
        <w:t>-</w:t>
      </w:r>
      <w:r w:rsidRPr="00694E39">
        <w:rPr>
          <w:lang w:eastAsia="ko-KR"/>
        </w:rPr>
        <w:tab/>
        <w:t>If the 5GS DetNet node is identified by a domain name, that domain name may include a substring that identify the node as a 5GS node.</w:t>
      </w:r>
    </w:p>
    <w:p w14:paraId="1735A2C0" w14:textId="77777777" w:rsidR="003F0268" w:rsidRPr="00694E39" w:rsidRDefault="003F0268" w:rsidP="003F0268">
      <w:pPr>
        <w:pStyle w:val="B2"/>
        <w:rPr>
          <w:lang w:eastAsia="ko-KR"/>
        </w:rPr>
      </w:pPr>
      <w:r w:rsidRPr="00694E39">
        <w:rPr>
          <w:lang w:eastAsia="ko-KR"/>
        </w:rPr>
        <w:lastRenderedPageBreak/>
        <w:t>-</w:t>
      </w:r>
      <w:r w:rsidRPr="00694E39">
        <w:rPr>
          <w:lang w:eastAsia="ko-KR"/>
        </w:rPr>
        <w:tab/>
        <w:t>The DetNet controller may be pre-configured with a list or range of the node addresses or names that correspond to 5GS nodes.</w:t>
      </w:r>
    </w:p>
    <w:p w14:paraId="7FB15A44" w14:textId="77777777" w:rsidR="003F0268" w:rsidRPr="00694E39" w:rsidRDefault="003F0268" w:rsidP="003F0268">
      <w:pPr>
        <w:rPr>
          <w:lang w:eastAsia="ko-KR"/>
        </w:rPr>
      </w:pPr>
      <w:r w:rsidRPr="00694E39">
        <w:rPr>
          <w:lang w:eastAsia="ko-KR"/>
        </w:rPr>
        <w:t xml:space="preserve">The reporting from the 5GS node to the DetNet controller is performed using YANG data models that can be carried using Netconf </w:t>
      </w:r>
      <w:r w:rsidRPr="00694E39">
        <w:t>RFC 6241</w:t>
      </w:r>
      <w:r w:rsidRPr="00694E39">
        <w:rPr>
          <w:lang w:eastAsia="ko-KR"/>
        </w:rPr>
        <w:t xml:space="preserve"> [8] or Restconf </w:t>
      </w:r>
      <w:r w:rsidRPr="00694E39">
        <w:t>RFC 8040</w:t>
      </w:r>
      <w:r w:rsidRPr="00694E39">
        <w:rPr>
          <w:lang w:eastAsia="ko-KR"/>
        </w:rPr>
        <w:t> [9]. Given that DetNet is an IETF solution that can be used for a number of link layer technologies, IETF protocols are assumed at the DetNet controller.</w:t>
      </w:r>
    </w:p>
    <w:p w14:paraId="51E0DD96" w14:textId="77777777" w:rsidR="003F0268" w:rsidRPr="00694E39" w:rsidRDefault="003F0268" w:rsidP="003F0268">
      <w:pPr>
        <w:rPr>
          <w:lang w:eastAsia="ko-KR"/>
        </w:rPr>
      </w:pPr>
      <w:r w:rsidRPr="00694E39">
        <w:rPr>
          <w:lang w:eastAsia="ko-KR"/>
        </w:rPr>
        <w:t>The solution does not require an NEF between the DetNet controller and the TSCTSF, since the DetNet controller is assumed to be trusted by the operator and can influence the QoS of the traffic flows. A NEF anyway cannot intercept the messages carried over Netconf or Restconf, which may be encrypted using TLS.</w:t>
      </w:r>
    </w:p>
    <w:p w14:paraId="3AA19923" w14:textId="77777777" w:rsidR="003F0268" w:rsidRPr="00694E39" w:rsidRDefault="003F0268" w:rsidP="003F0268">
      <w:pPr>
        <w:rPr>
          <w:b/>
          <w:bCs/>
          <w:lang w:eastAsia="ko-KR"/>
        </w:rPr>
      </w:pPr>
      <w:r w:rsidRPr="00694E39">
        <w:rPr>
          <w:b/>
          <w:bCs/>
          <w:lang w:eastAsia="ko-KR"/>
        </w:rPr>
        <w:t>Collection of the information</w:t>
      </w:r>
    </w:p>
    <w:p w14:paraId="647C9ECB" w14:textId="77777777" w:rsidR="003F0268" w:rsidRPr="00694E39" w:rsidRDefault="003F0268" w:rsidP="003F0268">
      <w:r w:rsidRPr="00694E39">
        <w:t>The information about 5GS acting as a DetNet node is provided to the TSCTSF within the 3GPP system as follows.</w:t>
      </w:r>
    </w:p>
    <w:p w14:paraId="1BE4ABBD" w14:textId="77777777" w:rsidR="003F0268" w:rsidRPr="00694E39" w:rsidRDefault="003F0268" w:rsidP="003F0268">
      <w:pPr>
        <w:pStyle w:val="B1"/>
      </w:pPr>
      <w:r w:rsidRPr="00694E39">
        <w:t>-</w:t>
      </w:r>
      <w:r w:rsidRPr="00694E39">
        <w:tab/>
        <w:t>For each PDU Session, the UPF generates a port number that is unique to the given UPF in the given network instance, similarly as in the Release 17 case. The port number is sent via the SMF and PCF to the TSCTSF. Similarly, a port number is generated for each interface on the UPF in the network side. The port number is used as the if-Index. Based on the if-Index, the name is generated, e.g. by using the if-Index as a string, possibly adding a substring prefix or postfix based on configuration. Note that the if-Index and the name of the interface contain essentially the same information, but both can be provided, since the name is used as the key in the YANG model, while if-Index is usually considered as the basis for interface management of IP nodes.</w:t>
      </w:r>
    </w:p>
    <w:p w14:paraId="2E9D2AE8" w14:textId="77777777" w:rsidR="003F0268" w:rsidRPr="00694E39" w:rsidRDefault="003F0268" w:rsidP="003F0268">
      <w:pPr>
        <w:pStyle w:val="B1"/>
      </w:pPr>
      <w:r w:rsidRPr="00694E39">
        <w:t>-</w:t>
      </w:r>
      <w:r w:rsidRPr="00694E39">
        <w:tab/>
        <w:t>For each PDU Session, the allocated IP address is sent to the TSCTSF as in Release 17. Similarly, for each network interface of the UPF, the IP address and subnet is sent to the TSCTSF.</w:t>
      </w:r>
    </w:p>
    <w:p w14:paraId="5E83D76D" w14:textId="77777777" w:rsidR="003F0268" w:rsidRPr="00694E39" w:rsidRDefault="003F0268" w:rsidP="003F0268">
      <w:r w:rsidRPr="00694E39">
        <w:t>In the case of interfaces that correspond to the PDU Sessions, the information about the port number as well as the IP address is delivered to the TSCTSF without requiring a PMIC container from the UE. It can be useful to be able to use DetNet even without having to require a PMIC, which makes the DetNet solution easier to deploy (but using a PMIC is not excluded, e.g. for time synch purposes). Based on configuration in the PCF for a given DNN, S-NSSAI, the TSCTSF is notified of the information.</w:t>
      </w:r>
    </w:p>
    <w:p w14:paraId="02EC65F0" w14:textId="77777777" w:rsidR="003F0268" w:rsidRPr="00694E39" w:rsidRDefault="003F0268" w:rsidP="003F0268">
      <w:r w:rsidRPr="00694E39">
        <w:t>In the case of interfaces that correspond to the network side interfaces of the UPF, the information is carried in the PMIC, together with the port number and user plane node ID that is sent outside of the PMIC. The PMIC in this case includes the IP address, the subnet, and the neighbour information (list of neighbour IP addresses when available).</w:t>
      </w:r>
    </w:p>
    <w:p w14:paraId="420F6CE6" w14:textId="77777777" w:rsidR="003F0268" w:rsidRPr="00694E39" w:rsidRDefault="003F0268" w:rsidP="003F0268">
      <w:r w:rsidRPr="00694E39">
        <w:t>The UPF also provides a user plane node ID. This can be constructed based on an IP address of the UPF, or also using the DNN, S-NSSAI or network instance known at the UPF, or it can be derived in other ways. The TSCTSF uses the user plane node ID provided by the UPF, and may optionally update it as needed (e.g. convert it to a domain name string, or map it to an IP address used for a network management protocol), to determine the host identification used for the given 5GS node.</w:t>
      </w:r>
    </w:p>
    <w:p w14:paraId="64D17CAF" w14:textId="77777777" w:rsidR="003F0268" w:rsidRPr="00694E39" w:rsidRDefault="003F0268" w:rsidP="003F0268">
      <w:pPr>
        <w:pStyle w:val="Heading3"/>
      </w:pPr>
      <w:bookmarkStart w:id="125" w:name="_Toc104894892"/>
      <w:bookmarkStart w:id="126" w:name="_Toc113336374"/>
      <w:r w:rsidRPr="00694E39">
        <w:t>6.1.3</w:t>
      </w:r>
      <w:r w:rsidRPr="00694E39">
        <w:tab/>
        <w:t>Procedures</w:t>
      </w:r>
      <w:bookmarkEnd w:id="125"/>
      <w:bookmarkEnd w:id="126"/>
    </w:p>
    <w:p w14:paraId="53A94134" w14:textId="77777777" w:rsidR="003F0268" w:rsidRPr="00694E39" w:rsidRDefault="003F0268" w:rsidP="003F0268">
      <w:pPr>
        <w:rPr>
          <w:lang w:eastAsia="ko-KR"/>
        </w:rPr>
      </w:pPr>
      <w:r w:rsidRPr="00694E39">
        <w:rPr>
          <w:lang w:eastAsia="ko-KR"/>
        </w:rPr>
        <w:t>The charts below show a high level view of the procedures. Only the relevant steps are discussed, unaffected steps are not shown in the figures and not discussed in the explanations.</w:t>
      </w:r>
    </w:p>
    <w:p w14:paraId="1F375CDB" w14:textId="77777777" w:rsidR="003F0268" w:rsidRPr="00694E39" w:rsidRDefault="003F0268" w:rsidP="003F0268">
      <w:pPr>
        <w:rPr>
          <w:lang w:eastAsia="ko-KR"/>
        </w:rPr>
      </w:pPr>
      <w:r w:rsidRPr="00694E39">
        <w:rPr>
          <w:lang w:eastAsia="ko-KR"/>
        </w:rPr>
        <w:t>For the device side ports of the 5GS node, the PDU Session Establishment procedure is used with the following extensions. (Similar extensions possible for the PDU Session Modification and PDU Session Release procedure.) The functionality is based on the Release 16-17 IioT functions.</w:t>
      </w:r>
    </w:p>
    <w:p w14:paraId="29F205CB" w14:textId="77777777" w:rsidR="003F0268" w:rsidRPr="00694E39" w:rsidRDefault="003F0268" w:rsidP="003F0268">
      <w:pPr>
        <w:pStyle w:val="TH"/>
      </w:pPr>
      <w:r w:rsidRPr="00694E39">
        <w:object w:dxaOrig="13536" w:dyaOrig="2982" w14:anchorId="1CD01AA6">
          <v:shape id="_x0000_i1028" type="#_x0000_t75" style="width:480pt;height:109.5pt" o:ole="">
            <v:imagedata r:id="rId17" o:title=""/>
          </v:shape>
          <o:OLEObject Type="Embed" ProgID="Mscgen.Chart" ShapeID="_x0000_i1028" DrawAspect="Content" ObjectID="_1735993258" r:id="rId18"/>
        </w:object>
      </w:r>
    </w:p>
    <w:p w14:paraId="44D4F41E" w14:textId="77777777" w:rsidR="003F0268" w:rsidRPr="00694E39" w:rsidRDefault="003F0268" w:rsidP="003F0268">
      <w:pPr>
        <w:pStyle w:val="TF"/>
      </w:pPr>
      <w:r w:rsidRPr="00694E39">
        <w:t>Figure 6.1.3-1: Signalling at PDU Session Establishment</w:t>
      </w:r>
    </w:p>
    <w:p w14:paraId="38A605A8" w14:textId="77777777" w:rsidR="003F0268" w:rsidRPr="00694E39" w:rsidRDefault="003F0268" w:rsidP="003F0268">
      <w:pPr>
        <w:pStyle w:val="B1"/>
      </w:pPr>
      <w:r w:rsidRPr="00694E39">
        <w:lastRenderedPageBreak/>
        <w:t>1.</w:t>
      </w:r>
      <w:r w:rsidRPr="00694E39">
        <w:tab/>
        <w:t>In the N4 Session Establishment Request, the SMF requests the UPF to provide port and node information. The SMF request may be based on configuration for the given DNN, S-NSSAI.</w:t>
      </w:r>
    </w:p>
    <w:p w14:paraId="5433C0F1" w14:textId="77777777" w:rsidR="003F0268" w:rsidRPr="00694E39" w:rsidRDefault="003F0268" w:rsidP="003F0268">
      <w:pPr>
        <w:pStyle w:val="B1"/>
      </w:pPr>
      <w:r w:rsidRPr="00694E39">
        <w:t>2.</w:t>
      </w:r>
      <w:r w:rsidRPr="00694E39">
        <w:tab/>
        <w:t>The UPF provides a port number that identifies the given port corresponding to the PDU Session in the logical 5GS node, and provides a user-plane node ID.</w:t>
      </w:r>
    </w:p>
    <w:p w14:paraId="607DBF41" w14:textId="77777777" w:rsidR="003F0268" w:rsidRPr="00694E39" w:rsidRDefault="003F0268" w:rsidP="003F0268">
      <w:pPr>
        <w:pStyle w:val="B1"/>
      </w:pPr>
      <w:r w:rsidRPr="00694E39">
        <w:t>3.</w:t>
      </w:r>
      <w:r w:rsidRPr="00694E39">
        <w:tab/>
        <w:t>As part of the SMF initiated SM Policy Association Modification procedure, the SMF provides node and port information to the PCF, including the port number and the user plane node ID as well as the UE IP address. For this, based on configuration for the given DNN, S-NSSAI, the SMF is armed for reporting this information to the PCF.</w:t>
      </w:r>
    </w:p>
    <w:p w14:paraId="531F1B6B" w14:textId="77777777" w:rsidR="003F0268" w:rsidRPr="00694E39" w:rsidRDefault="003F0268" w:rsidP="003F0268">
      <w:pPr>
        <w:pStyle w:val="B1"/>
      </w:pPr>
      <w:r w:rsidRPr="00694E39">
        <w:t>4.</w:t>
      </w:r>
      <w:r w:rsidRPr="00694E39">
        <w:tab/>
        <w:t>As part of the SMF initiated SM Policy Association Modification procedure, the PCF reports the node and port information to the TSCTSF.</w:t>
      </w:r>
    </w:p>
    <w:p w14:paraId="6B6BCCE8" w14:textId="77777777" w:rsidR="003F0268" w:rsidRPr="00694E39" w:rsidRDefault="003F0268" w:rsidP="003F0268">
      <w:pPr>
        <w:pStyle w:val="B1"/>
      </w:pPr>
      <w:r w:rsidRPr="00694E39">
        <w:t>5.</w:t>
      </w:r>
      <w:r w:rsidRPr="00694E39">
        <w:tab/>
        <w:t>The TSCTSF provides information about the change in the 5GS node state, including information that is derived from the info received in the previous step. The detailed signalling for this step may depend on the actual IETF protocol used between the TSCTSF and the DetNet controller plane function (CPF). The update of the information may take place immediately based on a notification mechanism from the TSCTSF to the CPF, or it may take place when the CPF requests for the information.</w:t>
      </w:r>
    </w:p>
    <w:p w14:paraId="21A0D5D9" w14:textId="77777777" w:rsidR="003F0268" w:rsidRPr="00694E39" w:rsidRDefault="003F0268" w:rsidP="003F0268">
      <w:r w:rsidRPr="00694E39">
        <w:t>For the network side ports of the 5GS node, as in Release</w:t>
      </w:r>
      <w:r>
        <w:t>s</w:t>
      </w:r>
      <w:r w:rsidRPr="00694E39">
        <w:t xml:space="preserve"> 16-17, the N4 Session Level Reporting Procedure from the UPF to the SMF is used followed by the SMF initiated SM Policy Association Modification procedure. The signalling is extended with the relevant new parameters as illustrated below.</w:t>
      </w:r>
    </w:p>
    <w:p w14:paraId="32389929" w14:textId="77777777" w:rsidR="003F0268" w:rsidRPr="00694E39" w:rsidRDefault="003F0268" w:rsidP="003F0268">
      <w:pPr>
        <w:pStyle w:val="TH"/>
      </w:pPr>
      <w:r w:rsidRPr="00694E39">
        <w:object w:dxaOrig="13452" w:dyaOrig="2532" w14:anchorId="769B040E">
          <v:shape id="_x0000_i1029" type="#_x0000_t75" style="width:480.3pt;height:93pt" o:ole="">
            <v:imagedata r:id="rId19" o:title=""/>
          </v:shape>
          <o:OLEObject Type="Embed" ProgID="Mscgen.Chart" ShapeID="_x0000_i1029" DrawAspect="Content" ObjectID="_1735993259" r:id="rId20"/>
        </w:object>
      </w:r>
    </w:p>
    <w:p w14:paraId="40587DA1" w14:textId="77777777" w:rsidR="003F0268" w:rsidRPr="00694E39" w:rsidRDefault="003F0268" w:rsidP="003F0268">
      <w:pPr>
        <w:pStyle w:val="TF"/>
      </w:pPr>
      <w:r w:rsidRPr="00694E39">
        <w:t>Figure 6.1.3-2: Signalling for updating node and port information</w:t>
      </w:r>
    </w:p>
    <w:p w14:paraId="1DD86B1F" w14:textId="77777777" w:rsidR="003F0268" w:rsidRDefault="003F0268" w:rsidP="003F0268">
      <w:pPr>
        <w:pStyle w:val="B1"/>
      </w:pPr>
      <w:r>
        <w:t>1.</w:t>
      </w:r>
      <w:r>
        <w:tab/>
        <w:t>As part of N4 reporting, the UPF provides a port and node information. This includes the port number that identifies the given port, and provides a user-plane node ID. The UPF also provides the IP address and subnet that is used on the given interface, the type of the interface, and if available, the IP addresses of the neighbours. This information can be included in the PMIC.</w:t>
      </w:r>
    </w:p>
    <w:p w14:paraId="129251BE" w14:textId="77777777" w:rsidR="003F0268" w:rsidRDefault="003F0268" w:rsidP="003F0268">
      <w:pPr>
        <w:pStyle w:val="B1"/>
      </w:pPr>
      <w:r>
        <w:t>2.</w:t>
      </w:r>
      <w:r>
        <w:tab/>
        <w:t>As part of the SMF initiated SM Policy Association Modification procedure, the SMF provides node and port information to the PCF, including the port number and the user plane node ID and other information provided by the UPF. For this, based on configuration for the given DNN, S-NSSAI, the SMF is armed for reporting this information to the PCF.</w:t>
      </w:r>
    </w:p>
    <w:p w14:paraId="12569276" w14:textId="77777777" w:rsidR="003F0268" w:rsidRDefault="003F0268" w:rsidP="003F0268">
      <w:pPr>
        <w:pStyle w:val="B1"/>
      </w:pPr>
      <w:r>
        <w:t>3.</w:t>
      </w:r>
      <w:r>
        <w:tab/>
        <w:t>As part of the SMF initiated SM Policy Association Modification procedure, the PCF reports the node and port information to the TSCTSF.</w:t>
      </w:r>
    </w:p>
    <w:p w14:paraId="1E3D6155" w14:textId="77777777" w:rsidR="003F0268" w:rsidRDefault="003F0268" w:rsidP="003F0268">
      <w:pPr>
        <w:pStyle w:val="B1"/>
      </w:pPr>
      <w:r>
        <w:t>4.</w:t>
      </w:r>
      <w:r>
        <w:tab/>
        <w:t>The TSCTSF provides information about the change in the 5GS node state, including information that is derived from the info received in the previous step. The detailed signalling for this step may depend on the actual IETF protocol used between the TSCTSF and the DetNet controller plane function (CPF). The update of the information may take place immediately based on a notification mechanism from the TSCTSF to the CPF, or it may take place when the CPF requests for the information.</w:t>
      </w:r>
    </w:p>
    <w:p w14:paraId="33CBB0A7" w14:textId="77777777" w:rsidR="003F0268" w:rsidRPr="00694E39" w:rsidRDefault="003F0268" w:rsidP="003F0268">
      <w:pPr>
        <w:pStyle w:val="Heading3"/>
      </w:pPr>
      <w:bookmarkStart w:id="127" w:name="_Toc104894893"/>
      <w:bookmarkStart w:id="128" w:name="_Toc113336375"/>
      <w:r w:rsidRPr="00694E39">
        <w:t>6.1.4</w:t>
      </w:r>
      <w:r w:rsidRPr="00694E39">
        <w:tab/>
        <w:t>Impacts on existing entities and interfaces</w:t>
      </w:r>
      <w:bookmarkEnd w:id="127"/>
      <w:bookmarkEnd w:id="128"/>
    </w:p>
    <w:p w14:paraId="2844C80B" w14:textId="77777777" w:rsidR="003F0268" w:rsidRDefault="003F0268" w:rsidP="003F0268">
      <w:pPr>
        <w:rPr>
          <w:lang w:eastAsia="ko-KR"/>
        </w:rPr>
      </w:pPr>
      <w:r>
        <w:rPr>
          <w:lang w:eastAsia="ko-KR"/>
        </w:rPr>
        <w:t>UPF:</w:t>
      </w:r>
    </w:p>
    <w:p w14:paraId="71BB0B82" w14:textId="77777777" w:rsidR="003F0268" w:rsidRDefault="003F0268" w:rsidP="003F0268">
      <w:pPr>
        <w:pStyle w:val="B1"/>
        <w:rPr>
          <w:lang w:eastAsia="ko-KR"/>
        </w:rPr>
      </w:pPr>
      <w:r>
        <w:rPr>
          <w:lang w:eastAsia="ko-KR"/>
        </w:rPr>
        <w:t>-</w:t>
      </w:r>
      <w:r>
        <w:rPr>
          <w:lang w:eastAsia="ko-KR"/>
        </w:rPr>
        <w:tab/>
        <w:t>Provide node and interface information, optionally neighbour information. Generation of PMIC.</w:t>
      </w:r>
    </w:p>
    <w:p w14:paraId="2FB57F4D" w14:textId="77777777" w:rsidR="003F0268" w:rsidRDefault="003F0268" w:rsidP="003F0268">
      <w:pPr>
        <w:rPr>
          <w:lang w:eastAsia="ko-KR"/>
        </w:rPr>
      </w:pPr>
      <w:r>
        <w:rPr>
          <w:lang w:eastAsia="ko-KR"/>
        </w:rPr>
        <w:t>SMF:</w:t>
      </w:r>
    </w:p>
    <w:p w14:paraId="60E1773A" w14:textId="77777777" w:rsidR="003F0268" w:rsidRDefault="003F0268" w:rsidP="003F0268">
      <w:pPr>
        <w:pStyle w:val="B1"/>
        <w:rPr>
          <w:lang w:eastAsia="ko-KR"/>
        </w:rPr>
      </w:pPr>
      <w:r>
        <w:rPr>
          <w:lang w:eastAsia="ko-KR"/>
        </w:rPr>
        <w:t>-</w:t>
      </w:r>
      <w:r>
        <w:rPr>
          <w:lang w:eastAsia="ko-KR"/>
        </w:rPr>
        <w:tab/>
        <w:t>Configuration update to trigger signalling.</w:t>
      </w:r>
    </w:p>
    <w:p w14:paraId="44A7C622" w14:textId="77777777" w:rsidR="003F0268" w:rsidRDefault="003F0268" w:rsidP="003F0268">
      <w:pPr>
        <w:rPr>
          <w:lang w:eastAsia="ko-KR"/>
        </w:rPr>
      </w:pPr>
      <w:r>
        <w:rPr>
          <w:lang w:eastAsia="ko-KR"/>
        </w:rPr>
        <w:lastRenderedPageBreak/>
        <w:t>TSCTSF:</w:t>
      </w:r>
    </w:p>
    <w:p w14:paraId="7368ECED" w14:textId="77777777" w:rsidR="003F0268" w:rsidRDefault="003F0268" w:rsidP="003F0268">
      <w:pPr>
        <w:pStyle w:val="B1"/>
        <w:rPr>
          <w:lang w:eastAsia="ko-KR"/>
        </w:rPr>
      </w:pPr>
      <w:r>
        <w:rPr>
          <w:lang w:eastAsia="ko-KR"/>
        </w:rPr>
        <w:t>-</w:t>
      </w:r>
      <w:r>
        <w:rPr>
          <w:lang w:eastAsia="ko-KR"/>
        </w:rPr>
        <w:tab/>
        <w:t>Map collected information to IETF YANG models and provide to CPF.</w:t>
      </w:r>
    </w:p>
    <w:p w14:paraId="1B56337D" w14:textId="77777777" w:rsidR="003F0268" w:rsidRPr="00694E39" w:rsidRDefault="003F0268" w:rsidP="003F0268">
      <w:pPr>
        <w:pStyle w:val="Heading2"/>
      </w:pPr>
      <w:bookmarkStart w:id="129" w:name="_Toc340671320"/>
      <w:bookmarkStart w:id="130" w:name="_Toc104894894"/>
      <w:bookmarkStart w:id="131" w:name="_Toc113336376"/>
      <w:r w:rsidRPr="00694E39">
        <w:t>6.2</w:t>
      </w:r>
      <w:r w:rsidRPr="00694E39">
        <w:tab/>
        <w:t xml:space="preserve">Solution #2 for Key Issue #1: </w:t>
      </w:r>
      <w:bookmarkEnd w:id="129"/>
      <w:r w:rsidRPr="00694E39">
        <w:t>Network function enhancement to support 5GS DetNet node reporting</w:t>
      </w:r>
      <w:bookmarkEnd w:id="130"/>
      <w:bookmarkEnd w:id="131"/>
    </w:p>
    <w:p w14:paraId="550211C2" w14:textId="77777777" w:rsidR="003F0268" w:rsidRPr="00694E39" w:rsidRDefault="003F0268" w:rsidP="003F0268">
      <w:pPr>
        <w:pStyle w:val="Heading3"/>
      </w:pPr>
      <w:bookmarkStart w:id="132" w:name="_Toc340671321"/>
      <w:bookmarkStart w:id="133" w:name="_Toc104894895"/>
      <w:bookmarkStart w:id="134" w:name="_Toc113336377"/>
      <w:r w:rsidRPr="00694E39">
        <w:t>6.2.1</w:t>
      </w:r>
      <w:r w:rsidRPr="00694E39">
        <w:tab/>
      </w:r>
      <w:bookmarkEnd w:id="132"/>
      <w:r w:rsidRPr="00694E39">
        <w:t>Introduction</w:t>
      </w:r>
      <w:bookmarkEnd w:id="133"/>
      <w:bookmarkEnd w:id="134"/>
    </w:p>
    <w:p w14:paraId="4B702707" w14:textId="77777777" w:rsidR="003F0268" w:rsidRDefault="003F0268" w:rsidP="003F0268">
      <w:pPr>
        <w:rPr>
          <w:lang w:eastAsia="zh-CN"/>
        </w:rPr>
      </w:pPr>
      <w:r>
        <w:rPr>
          <w:lang w:eastAsia="zh-CN"/>
        </w:rPr>
        <w:t>In 5G mobile network, in order to realize DetNet deterministic forwarding mechanism and ensure the certainty of wide area, the DetNet control plane requires the DetNet node to report relevant information to the DetNet control plane before issuing the strategy.</w:t>
      </w:r>
    </w:p>
    <w:p w14:paraId="2896126F" w14:textId="77777777" w:rsidR="003F0268" w:rsidRDefault="003F0268" w:rsidP="003F0268">
      <w:pPr>
        <w:rPr>
          <w:lang w:eastAsia="zh-CN"/>
        </w:rPr>
      </w:pPr>
      <w:r>
        <w:rPr>
          <w:lang w:eastAsia="zh-CN"/>
        </w:rPr>
        <w:t>IETF RFC 8655 [2] stipulates that DetNet nodes need to report corresponding information to DetNet control plane, including recognization of adjacent DetNet nodes.</w:t>
      </w:r>
    </w:p>
    <w:p w14:paraId="204DEC77" w14:textId="77777777" w:rsidR="003F0268" w:rsidRDefault="003F0268" w:rsidP="003F0268">
      <w:pPr>
        <w:rPr>
          <w:lang w:eastAsia="zh-CN"/>
        </w:rPr>
      </w:pPr>
      <w:r>
        <w:rPr>
          <w:lang w:eastAsia="zh-CN"/>
        </w:rPr>
        <w:t>Therefore, as a DetNet node, 5GS system should also report corresponding information to the DetNet control plane to assist the DetNet control plane in making corresponding forwarding strategy.</w:t>
      </w:r>
    </w:p>
    <w:p w14:paraId="68755749" w14:textId="77777777" w:rsidR="003F0268" w:rsidRDefault="003F0268" w:rsidP="003F0268">
      <w:pPr>
        <w:rPr>
          <w:lang w:eastAsia="zh-CN"/>
        </w:rPr>
      </w:pPr>
      <w:r>
        <w:rPr>
          <w:lang w:eastAsia="zh-CN"/>
        </w:rPr>
        <w:t>This report puts forward the method for the DetNet control plane to obtain the topology of adjacent 5GS DetNet node, and defines the mechanism of 5GS as a DetNet node to the DetNet control plane. An enhanced architecture supporting the reporting of mobile network information to DetNet control layer is designed. The architecture enhances the functions of NEF, SMF, and UPF respectively, so as to support the information collection, subscription and reporting of DetNet capability.</w:t>
      </w:r>
    </w:p>
    <w:p w14:paraId="78A2855A" w14:textId="77777777" w:rsidR="003F0268" w:rsidRPr="00243396" w:rsidRDefault="003F0268" w:rsidP="003F0268">
      <w:pPr>
        <w:pStyle w:val="Heading3"/>
      </w:pPr>
      <w:bookmarkStart w:id="135" w:name="_Toc96953341"/>
      <w:bookmarkStart w:id="136" w:name="_Toc104894896"/>
      <w:bookmarkStart w:id="137" w:name="_Toc113336378"/>
      <w:r w:rsidRPr="00243396">
        <w:t>6.2.2</w:t>
      </w:r>
      <w:r w:rsidRPr="00243396">
        <w:tab/>
        <w:t>Functional Description</w:t>
      </w:r>
      <w:bookmarkEnd w:id="135"/>
      <w:bookmarkEnd w:id="136"/>
      <w:bookmarkEnd w:id="137"/>
    </w:p>
    <w:p w14:paraId="0DE2B4E0" w14:textId="77777777" w:rsidR="003F0268" w:rsidRPr="00243396" w:rsidRDefault="003F0268" w:rsidP="003F0268">
      <w:pPr>
        <w:pStyle w:val="TH"/>
      </w:pPr>
      <w:r w:rsidRPr="00243396">
        <w:object w:dxaOrig="11670" w:dyaOrig="4530" w14:anchorId="33F77E4E">
          <v:shape id="_x0000_i1030" type="#_x0000_t75" style="width:481.5pt;height:186.9pt" o:ole="">
            <v:imagedata r:id="rId21" o:title=""/>
          </v:shape>
          <o:OLEObject Type="Embed" ProgID="Visio.Drawing.15" ShapeID="_x0000_i1030" DrawAspect="Content" ObjectID="_1735993260" r:id="rId22"/>
        </w:object>
      </w:r>
    </w:p>
    <w:p w14:paraId="4D41AD7F" w14:textId="77777777" w:rsidR="003F0268" w:rsidRPr="00243396" w:rsidRDefault="003F0268" w:rsidP="003F0268">
      <w:pPr>
        <w:pStyle w:val="TF"/>
      </w:pPr>
      <w:r w:rsidRPr="00243396">
        <w:t>Figure 6.2.2-1</w:t>
      </w:r>
      <w:r>
        <w:t>:</w:t>
      </w:r>
      <w:r w:rsidRPr="00243396">
        <w:t xml:space="preserve"> Enhanced architecture and network function</w:t>
      </w:r>
    </w:p>
    <w:p w14:paraId="6BA9BCD9" w14:textId="77777777" w:rsidR="003F0268" w:rsidRDefault="003F0268" w:rsidP="003F0268">
      <w:pPr>
        <w:rPr>
          <w:lang w:eastAsia="zh-CN"/>
        </w:rPr>
      </w:pPr>
      <w:r>
        <w:rPr>
          <w:lang w:eastAsia="zh-CN"/>
        </w:rPr>
        <w:t>As shown in the figure1, the 3GPP exposure architecture is enhanced to support DetNet node reporting. Extend NEF function to support the capability exposure of DetNet node, and extend SMF, and UPF to support DetNet information reporting function. The related network functions are enhanced to support following features:</w:t>
      </w:r>
    </w:p>
    <w:p w14:paraId="69BEB742" w14:textId="77777777" w:rsidR="003F0268" w:rsidRDefault="003F0268" w:rsidP="003F0268">
      <w:pPr>
        <w:pStyle w:val="B1"/>
        <w:rPr>
          <w:lang w:eastAsia="zh-CN"/>
        </w:rPr>
      </w:pPr>
      <w:r>
        <w:rPr>
          <w:lang w:eastAsia="zh-CN"/>
        </w:rPr>
        <w:t>-</w:t>
      </w:r>
      <w:r>
        <w:rPr>
          <w:lang w:eastAsia="zh-CN"/>
        </w:rPr>
        <w:tab/>
        <w:t>Extend NEF function to support the exposure of DetNet capability:</w:t>
      </w:r>
    </w:p>
    <w:p w14:paraId="54894481" w14:textId="77777777" w:rsidR="003F0268" w:rsidRDefault="003F0268" w:rsidP="003F0268">
      <w:pPr>
        <w:pStyle w:val="B2"/>
        <w:rPr>
          <w:lang w:eastAsia="zh-CN"/>
        </w:rPr>
      </w:pPr>
      <w:r>
        <w:rPr>
          <w:lang w:eastAsia="zh-CN"/>
        </w:rPr>
        <w:t>-</w:t>
      </w:r>
      <w:r>
        <w:rPr>
          <w:lang w:eastAsia="zh-CN"/>
        </w:rPr>
        <w:tab/>
        <w:t>Receive the capability exposure subscription from DetNet control plane, and report related ability to it;</w:t>
      </w:r>
    </w:p>
    <w:p w14:paraId="3115E76D" w14:textId="77777777" w:rsidR="003F0268" w:rsidRDefault="003F0268" w:rsidP="003F0268">
      <w:pPr>
        <w:pStyle w:val="B2"/>
        <w:rPr>
          <w:lang w:eastAsia="zh-CN"/>
        </w:rPr>
      </w:pPr>
      <w:r>
        <w:rPr>
          <w:lang w:eastAsia="zh-CN"/>
        </w:rPr>
        <w:t>-</w:t>
      </w:r>
      <w:r>
        <w:rPr>
          <w:lang w:eastAsia="zh-CN"/>
        </w:rPr>
        <w:tab/>
        <w:t>Forward DetNet information reporting requirements to SMF based on DetNet controller subscription, including reporting contents, reporting frequency, indication of direct notification from UPF, etc..</w:t>
      </w:r>
    </w:p>
    <w:p w14:paraId="305BFCEB" w14:textId="77777777" w:rsidR="003F0268" w:rsidRDefault="003F0268" w:rsidP="00B6340A">
      <w:pPr>
        <w:pStyle w:val="B2"/>
        <w:rPr>
          <w:lang w:eastAsia="zh-CN"/>
        </w:rPr>
      </w:pPr>
      <w:r w:rsidRPr="00B6340A">
        <w:t>-</w:t>
      </w:r>
      <w:r w:rsidRPr="00B6340A">
        <w:tab/>
        <w:t xml:space="preserve">Enhance the function of NEF to support the authentication of DetNet controller. </w:t>
      </w:r>
    </w:p>
    <w:p w14:paraId="54027F50" w14:textId="77777777" w:rsidR="003F0268" w:rsidRDefault="003F0268" w:rsidP="00B6340A">
      <w:pPr>
        <w:pStyle w:val="B2"/>
        <w:rPr>
          <w:lang w:eastAsia="zh-CN"/>
        </w:rPr>
      </w:pPr>
      <w:r w:rsidRPr="00B6340A">
        <w:t>-</w:t>
      </w:r>
      <w:r w:rsidRPr="00B6340A">
        <w:tab/>
        <w:t>The signalling protocol between NEF and DetNet control uses IETF Netconf [8] or Restconf [9].</w:t>
      </w:r>
    </w:p>
    <w:p w14:paraId="7EDB05E3" w14:textId="77777777" w:rsidR="003F0268" w:rsidRDefault="003F0268" w:rsidP="003F0268">
      <w:pPr>
        <w:pStyle w:val="B1"/>
        <w:rPr>
          <w:lang w:eastAsia="zh-CN"/>
        </w:rPr>
      </w:pPr>
      <w:r>
        <w:rPr>
          <w:lang w:eastAsia="zh-CN"/>
        </w:rPr>
        <w:lastRenderedPageBreak/>
        <w:t>-</w:t>
      </w:r>
      <w:r>
        <w:rPr>
          <w:lang w:eastAsia="zh-CN"/>
        </w:rPr>
        <w:tab/>
        <w:t>Expand SMF to support DetNet information reporting function. Based on the reporting requirements issued by NEF, SMF receives DetNet related information reported by UPF on N4 interface, and sends it to NEF as required.</w:t>
      </w:r>
    </w:p>
    <w:p w14:paraId="337DCFE6" w14:textId="77777777" w:rsidR="003F0268" w:rsidRDefault="003F0268" w:rsidP="003F0268">
      <w:pPr>
        <w:pStyle w:val="B1"/>
        <w:rPr>
          <w:lang w:eastAsia="zh-CN"/>
        </w:rPr>
      </w:pPr>
      <w:r>
        <w:rPr>
          <w:lang w:eastAsia="zh-CN"/>
        </w:rPr>
        <w:t>-</w:t>
      </w:r>
      <w:r>
        <w:rPr>
          <w:lang w:eastAsia="zh-CN"/>
        </w:rPr>
        <w:tab/>
        <w:t>Expand UPF to support DetNet information reporting function, and report the following information through N4 interface</w:t>
      </w:r>
      <w:r>
        <w:t>,</w:t>
      </w:r>
      <w:r w:rsidRPr="000537BE">
        <w:rPr>
          <w:lang w:eastAsia="zh-CN"/>
        </w:rPr>
        <w:t xml:space="preserve"> </w:t>
      </w:r>
      <w:r>
        <w:rPr>
          <w:lang w:eastAsia="zh-CN"/>
        </w:rPr>
        <w:t>or via network exposure service:</w:t>
      </w:r>
    </w:p>
    <w:p w14:paraId="7C9D7CE6" w14:textId="77777777" w:rsidR="003F0268" w:rsidRDefault="003F0268" w:rsidP="003F0268">
      <w:pPr>
        <w:pStyle w:val="B2"/>
        <w:rPr>
          <w:lang w:eastAsia="zh-CN"/>
        </w:rPr>
      </w:pPr>
      <w:r>
        <w:rPr>
          <w:lang w:eastAsia="zh-CN"/>
        </w:rPr>
        <w:t>-</w:t>
      </w:r>
      <w:r>
        <w:rPr>
          <w:lang w:eastAsia="zh-CN"/>
        </w:rPr>
        <w:tab/>
        <w:t>Identity and link with adjacent DetNet nodes: the identification of surrounding nodes can be obtained through routing broadcast messages on N6.</w:t>
      </w:r>
    </w:p>
    <w:p w14:paraId="40CD754C" w14:textId="77777777" w:rsidR="003F0268" w:rsidRPr="00B34B88" w:rsidRDefault="003F0268" w:rsidP="003F0268">
      <w:pPr>
        <w:pStyle w:val="B2"/>
        <w:rPr>
          <w:lang w:eastAsia="zh-CN"/>
        </w:rPr>
      </w:pPr>
      <w:r w:rsidRPr="00B34B88">
        <w:rPr>
          <w:lang w:eastAsia="zh-CN"/>
        </w:rPr>
        <w:t>-</w:t>
      </w:r>
      <w:r w:rsidRPr="00B34B88">
        <w:rPr>
          <w:lang w:eastAsia="zh-CN"/>
        </w:rPr>
        <w:tab/>
        <w:t>When the PDU session is established, the UPF detects the DetNet node on the N6 interface, associates it with the PDU session, and sends the information to the SMF in the N4 PDU session update message, and the SMF forwards it to the NEF for external reporting.</w:t>
      </w:r>
    </w:p>
    <w:p w14:paraId="2519B443" w14:textId="77777777" w:rsidR="003F0268" w:rsidRDefault="003F0268" w:rsidP="003F0268">
      <w:pPr>
        <w:rPr>
          <w:lang w:eastAsia="zh-CN"/>
        </w:rPr>
      </w:pPr>
      <w:r>
        <w:rPr>
          <w:lang w:eastAsia="zh-CN"/>
        </w:rPr>
        <w:t>The collection and reporting methods of network information are as follows:</w:t>
      </w:r>
    </w:p>
    <w:p w14:paraId="66252509" w14:textId="77777777" w:rsidR="003F0268" w:rsidRDefault="003F0268" w:rsidP="003F0268">
      <w:pPr>
        <w:pStyle w:val="B1"/>
        <w:rPr>
          <w:lang w:eastAsia="zh-CN"/>
        </w:rPr>
      </w:pPr>
      <w:r>
        <w:rPr>
          <w:lang w:eastAsia="zh-CN"/>
        </w:rPr>
        <w:t>-</w:t>
      </w:r>
      <w:r>
        <w:rPr>
          <w:lang w:eastAsia="zh-CN"/>
        </w:rPr>
        <w:tab/>
        <w:t>Reporting method of adjacent DetNet nodes for the UPF:</w:t>
      </w:r>
    </w:p>
    <w:p w14:paraId="3A0ABB0A" w14:textId="77777777" w:rsidR="003F0268" w:rsidRDefault="003F0268" w:rsidP="003F0268">
      <w:pPr>
        <w:pStyle w:val="B2"/>
        <w:rPr>
          <w:lang w:eastAsia="zh-CN"/>
        </w:rPr>
      </w:pPr>
      <w:r>
        <w:rPr>
          <w:lang w:eastAsia="zh-CN"/>
        </w:rPr>
        <w:t>-</w:t>
      </w:r>
      <w:r>
        <w:rPr>
          <w:lang w:eastAsia="zh-CN"/>
        </w:rPr>
        <w:tab/>
        <w:t>UPF obtains identification of DetNet nodes around the N6 interface through BGP and other routing broadcast messages.</w:t>
      </w:r>
    </w:p>
    <w:p w14:paraId="48B63045" w14:textId="77777777" w:rsidR="003F0268" w:rsidRDefault="003F0268" w:rsidP="003F0268">
      <w:pPr>
        <w:pStyle w:val="B2"/>
        <w:rPr>
          <w:lang w:eastAsia="zh-CN"/>
        </w:rPr>
      </w:pPr>
      <w:r>
        <w:rPr>
          <w:lang w:eastAsia="zh-CN"/>
        </w:rPr>
        <w:t>-</w:t>
      </w:r>
      <w:r>
        <w:rPr>
          <w:lang w:eastAsia="zh-CN"/>
        </w:rPr>
        <w:tab/>
        <w:t>UPF reports the identification and link of adjacent DetNet nodes to SMF through N4 interface, then opens the information to DetNet control plane.</w:t>
      </w:r>
    </w:p>
    <w:p w14:paraId="1066A568" w14:textId="77777777" w:rsidR="003F0268" w:rsidRPr="00C16FF7" w:rsidRDefault="003F0268" w:rsidP="003F0268">
      <w:pPr>
        <w:pStyle w:val="B2"/>
        <w:rPr>
          <w:lang w:eastAsia="zh-CN"/>
        </w:rPr>
      </w:pPr>
      <w:r>
        <w:rPr>
          <w:lang w:eastAsia="zh-CN"/>
        </w:rPr>
        <w:t>-</w:t>
      </w:r>
      <w:r>
        <w:rPr>
          <w:lang w:eastAsia="zh-CN"/>
        </w:rPr>
        <w:tab/>
      </w:r>
      <w:r w:rsidRPr="00C16FF7">
        <w:rPr>
          <w:lang w:eastAsia="zh-CN"/>
        </w:rPr>
        <w:t xml:space="preserve">The UPF reports </w:t>
      </w:r>
      <w:r>
        <w:rPr>
          <w:lang w:eastAsia="zh-CN"/>
        </w:rPr>
        <w:t>the identification and link of adjacent DetNet nodes information to the SMF on the N4 interface. And the SMF forwards the information to the NEF. There are no impacts on the PCF and TSCTSF.</w:t>
      </w:r>
    </w:p>
    <w:p w14:paraId="4CE42E31" w14:textId="77777777" w:rsidR="003F0268" w:rsidRPr="00694E39" w:rsidRDefault="003F0268" w:rsidP="003F0268">
      <w:pPr>
        <w:pStyle w:val="Heading3"/>
      </w:pPr>
      <w:bookmarkStart w:id="138" w:name="_Toc96953342"/>
      <w:bookmarkStart w:id="139" w:name="_Toc104894897"/>
      <w:bookmarkStart w:id="140" w:name="_Toc113336379"/>
      <w:r w:rsidRPr="00694E39">
        <w:t>6.2.3</w:t>
      </w:r>
      <w:r w:rsidRPr="00694E39">
        <w:tab/>
        <w:t>Procedures</w:t>
      </w:r>
      <w:bookmarkEnd w:id="138"/>
      <w:bookmarkEnd w:id="139"/>
      <w:bookmarkEnd w:id="140"/>
    </w:p>
    <w:p w14:paraId="68CCFC78" w14:textId="77777777" w:rsidR="003F0268" w:rsidRPr="00243396" w:rsidRDefault="003F0268" w:rsidP="003F0268">
      <w:pPr>
        <w:pStyle w:val="TH"/>
      </w:pPr>
      <w:r w:rsidRPr="00243396">
        <w:object w:dxaOrig="12310" w:dyaOrig="7460" w14:anchorId="38B53B7F">
          <v:shape id="_x0000_i1031" type="#_x0000_t75" style="width:422.1pt;height:255.9pt" o:ole="">
            <v:imagedata r:id="rId23" o:title=""/>
          </v:shape>
          <o:OLEObject Type="Embed" ProgID="Visio.Drawing.15" ShapeID="_x0000_i1031" DrawAspect="Content" ObjectID="_1735993261" r:id="rId24"/>
        </w:object>
      </w:r>
    </w:p>
    <w:p w14:paraId="1AFE6C4D" w14:textId="77777777" w:rsidR="003F0268" w:rsidRPr="00243396" w:rsidRDefault="003F0268" w:rsidP="003F0268">
      <w:pPr>
        <w:pStyle w:val="TF"/>
      </w:pPr>
      <w:r w:rsidRPr="00243396">
        <w:t>Figure 6.2.3-1</w:t>
      </w:r>
      <w:r>
        <w:t>:</w:t>
      </w:r>
      <w:r w:rsidRPr="00243396">
        <w:t xml:space="preserve"> Subscription and reporting process of DetNet ability opening</w:t>
      </w:r>
    </w:p>
    <w:p w14:paraId="2D8D7E3F" w14:textId="77777777" w:rsidR="003F0268" w:rsidRDefault="003F0268" w:rsidP="003F0268">
      <w:pPr>
        <w:pStyle w:val="B1"/>
      </w:pPr>
      <w:r>
        <w:t>1.</w:t>
      </w:r>
      <w:r>
        <w:tab/>
        <w:t>Before issuing the forwarding strategy, or based on the need of periodic collection of the DetNet capability, the DetNet control plane subscribes the capability exposure to NEF, which includes the information to be reported ,reporting frequency and triggers.</w:t>
      </w:r>
    </w:p>
    <w:p w14:paraId="2830FA2D" w14:textId="77777777" w:rsidR="003F0268" w:rsidRDefault="003F0268" w:rsidP="003F0268">
      <w:pPr>
        <w:pStyle w:val="B1"/>
      </w:pPr>
      <w:r>
        <w:t>2.</w:t>
      </w:r>
      <w:r>
        <w:tab/>
        <w:t>NEF forwards the requested capability reporting requirements to SMF.</w:t>
      </w:r>
    </w:p>
    <w:p w14:paraId="79FA482B" w14:textId="77777777" w:rsidR="003F0268" w:rsidRDefault="003F0268" w:rsidP="003F0268">
      <w:pPr>
        <w:pStyle w:val="B1"/>
      </w:pPr>
      <w:r>
        <w:t>3.</w:t>
      </w:r>
      <w:r>
        <w:tab/>
        <w:t>SMF subscribes the capability reporting of DetNet from UPF.</w:t>
      </w:r>
    </w:p>
    <w:p w14:paraId="11AF7FD4" w14:textId="77777777" w:rsidR="003F0268" w:rsidRDefault="003F0268" w:rsidP="003F0268">
      <w:pPr>
        <w:pStyle w:val="B1"/>
      </w:pPr>
      <w:r>
        <w:lastRenderedPageBreak/>
        <w:t>4.</w:t>
      </w:r>
      <w:r>
        <w:tab/>
        <w:t>According to the subscription request, UPF collects the relevant information of DetNet on the network side, including N6 interface topology</w:t>
      </w:r>
      <w:r>
        <w:rPr>
          <w:lang w:val="en-US"/>
        </w:rPr>
        <w:t xml:space="preserve">; </w:t>
      </w:r>
      <w:r>
        <w:rPr>
          <w:lang w:eastAsia="zh-CN"/>
        </w:rPr>
        <w:t xml:space="preserve">UPF may </w:t>
      </w:r>
      <w:r>
        <w:rPr>
          <w:rFonts w:hint="eastAsia"/>
          <w:lang w:eastAsia="zh-CN"/>
        </w:rPr>
        <w:t>re</w:t>
      </w:r>
      <w:r>
        <w:rPr>
          <w:lang w:eastAsia="zh-CN"/>
        </w:rPr>
        <w:t xml:space="preserve">port the identification and link of adjacent DetNet nodes to NEF </w:t>
      </w:r>
      <w:r>
        <w:rPr>
          <w:rFonts w:hint="eastAsia"/>
          <w:lang w:eastAsia="zh-CN"/>
        </w:rPr>
        <w:t>directly</w:t>
      </w:r>
      <w:r>
        <w:rPr>
          <w:lang w:eastAsia="zh-CN"/>
        </w:rPr>
        <w:t xml:space="preserve"> via network exposure service if received indication of direct notification from NEF</w:t>
      </w:r>
      <w:r>
        <w:t>.</w:t>
      </w:r>
    </w:p>
    <w:p w14:paraId="14C79234" w14:textId="77777777" w:rsidR="003F0268" w:rsidRDefault="003F0268" w:rsidP="003F0268">
      <w:pPr>
        <w:pStyle w:val="B1"/>
      </w:pPr>
      <w:r>
        <w:t>5.</w:t>
      </w:r>
      <w:r>
        <w:tab/>
        <w:t>SMF integrates the reporting messages received on the N4 interface to form the reporting data of 5GS as a DetNet node, such as adjacent nodes, which can be collected by NEF and be reported to the DetNet controller.</w:t>
      </w:r>
    </w:p>
    <w:p w14:paraId="4740927B" w14:textId="77777777" w:rsidR="003F0268" w:rsidRDefault="003F0268" w:rsidP="003F0268">
      <w:pPr>
        <w:pStyle w:val="B1"/>
      </w:pPr>
      <w:r>
        <w:t>6.</w:t>
      </w:r>
      <w:r>
        <w:tab/>
        <w:t>NEF reports corresponding information to DetNet control plane.</w:t>
      </w:r>
    </w:p>
    <w:p w14:paraId="13405E5D" w14:textId="77777777" w:rsidR="003F0268" w:rsidRDefault="003F0268" w:rsidP="003F0268">
      <w:pPr>
        <w:pStyle w:val="B1"/>
      </w:pPr>
      <w:r>
        <w:t>7.</w:t>
      </w:r>
      <w:r>
        <w:tab/>
        <w:t>The DetNet control plane generates the DetNet forwarding strategy based on the received reports.</w:t>
      </w:r>
    </w:p>
    <w:p w14:paraId="2770DBEB" w14:textId="77777777" w:rsidR="003F0268" w:rsidRDefault="003F0268" w:rsidP="003F0268">
      <w:r>
        <w:t>In the above figure, steps 1-3 is the capability reporting subscription procedure, and steps 4-6 is the capability reporting procedure.</w:t>
      </w:r>
    </w:p>
    <w:p w14:paraId="2FB1A0D0" w14:textId="77777777" w:rsidR="003F0268" w:rsidRPr="00694E39" w:rsidRDefault="003F0268" w:rsidP="003F0268">
      <w:pPr>
        <w:pStyle w:val="Heading3"/>
      </w:pPr>
      <w:bookmarkStart w:id="141" w:name="_Toc96953343"/>
      <w:bookmarkStart w:id="142" w:name="_Toc104894898"/>
      <w:bookmarkStart w:id="143" w:name="_Toc113336380"/>
      <w:r w:rsidRPr="00694E39">
        <w:t>6.2.4</w:t>
      </w:r>
      <w:r w:rsidRPr="00694E39">
        <w:tab/>
        <w:t>Impacts on existing entities and interfaces</w:t>
      </w:r>
      <w:bookmarkEnd w:id="141"/>
      <w:bookmarkEnd w:id="142"/>
      <w:bookmarkEnd w:id="143"/>
    </w:p>
    <w:p w14:paraId="4C730841" w14:textId="77777777" w:rsidR="003F0268" w:rsidRDefault="003F0268" w:rsidP="003F0268">
      <w:pPr>
        <w:rPr>
          <w:lang w:eastAsia="zh-CN"/>
        </w:rPr>
      </w:pPr>
      <w:r>
        <w:rPr>
          <w:lang w:eastAsia="zh-CN"/>
        </w:rPr>
        <w:t>The new requirements are mainly aimed at the functional enhancement of NEF, SMF and UPF modules.</w:t>
      </w:r>
    </w:p>
    <w:p w14:paraId="74108465" w14:textId="77777777" w:rsidR="003F0268" w:rsidRDefault="003F0268" w:rsidP="003F0268">
      <w:pPr>
        <w:rPr>
          <w:lang w:eastAsia="zh-CN"/>
        </w:rPr>
      </w:pPr>
      <w:r>
        <w:rPr>
          <w:lang w:eastAsia="zh-CN"/>
        </w:rPr>
        <w:t>Extend NEF to achieve:</w:t>
      </w:r>
    </w:p>
    <w:p w14:paraId="38B40E47" w14:textId="77777777" w:rsidR="003F0268" w:rsidRDefault="003F0268" w:rsidP="003F0268">
      <w:pPr>
        <w:pStyle w:val="B1"/>
        <w:rPr>
          <w:lang w:eastAsia="zh-CN"/>
        </w:rPr>
      </w:pPr>
      <w:r>
        <w:rPr>
          <w:lang w:eastAsia="zh-CN"/>
        </w:rPr>
        <w:t>-</w:t>
      </w:r>
      <w:r>
        <w:rPr>
          <w:lang w:eastAsia="zh-CN"/>
        </w:rPr>
        <w:tab/>
        <w:t>Receiving subscription information from DetNet control plane and reporting related capabilities to the outside,</w:t>
      </w:r>
    </w:p>
    <w:p w14:paraId="6E948FBC" w14:textId="77777777" w:rsidR="003F0268" w:rsidRDefault="003F0268" w:rsidP="003F0268">
      <w:pPr>
        <w:pStyle w:val="B1"/>
        <w:rPr>
          <w:lang w:eastAsia="zh-CN"/>
        </w:rPr>
      </w:pPr>
      <w:r>
        <w:rPr>
          <w:lang w:eastAsia="zh-CN"/>
        </w:rPr>
        <w:t>-</w:t>
      </w:r>
      <w:r>
        <w:rPr>
          <w:lang w:eastAsia="zh-CN"/>
        </w:rPr>
        <w:tab/>
        <w:t>Based on subscription requirements, send DetNet information reporting requirements to SMF, including the information to be reported, reporting frequency, etc.</w:t>
      </w:r>
    </w:p>
    <w:p w14:paraId="545B063F" w14:textId="77777777" w:rsidR="003F0268" w:rsidRDefault="003F0268" w:rsidP="003F0268">
      <w:pPr>
        <w:rPr>
          <w:lang w:eastAsia="zh-CN"/>
        </w:rPr>
      </w:pPr>
      <w:r>
        <w:rPr>
          <w:lang w:eastAsia="zh-CN"/>
        </w:rPr>
        <w:t>Extend SMF to achieve:</w:t>
      </w:r>
    </w:p>
    <w:p w14:paraId="430B8EE8" w14:textId="77777777" w:rsidR="003F0268" w:rsidRDefault="003F0268" w:rsidP="003F0268">
      <w:pPr>
        <w:pStyle w:val="B1"/>
        <w:rPr>
          <w:lang w:eastAsia="zh-CN"/>
        </w:rPr>
      </w:pPr>
      <w:r>
        <w:rPr>
          <w:lang w:eastAsia="zh-CN"/>
        </w:rPr>
        <w:t>-</w:t>
      </w:r>
      <w:r>
        <w:rPr>
          <w:lang w:eastAsia="zh-CN"/>
        </w:rPr>
        <w:tab/>
        <w:t>Based on the reporting requirements issued by NEF, SMF receives DetNet related information reported by UPF on N4 interface.</w:t>
      </w:r>
    </w:p>
    <w:p w14:paraId="2D7622F7" w14:textId="77777777" w:rsidR="003F0268" w:rsidRDefault="003F0268" w:rsidP="003F0268">
      <w:pPr>
        <w:pStyle w:val="B1"/>
        <w:rPr>
          <w:lang w:eastAsia="zh-CN"/>
        </w:rPr>
      </w:pPr>
      <w:r>
        <w:rPr>
          <w:lang w:eastAsia="zh-CN"/>
        </w:rPr>
        <w:t>-</w:t>
      </w:r>
      <w:r>
        <w:rPr>
          <w:lang w:eastAsia="zh-CN"/>
        </w:rPr>
        <w:tab/>
        <w:t>Comprehensively process relevant information and send it to NEF according to the required frequency or conditions.</w:t>
      </w:r>
    </w:p>
    <w:p w14:paraId="2828188D" w14:textId="77777777" w:rsidR="003F0268" w:rsidRDefault="003F0268" w:rsidP="003F0268">
      <w:pPr>
        <w:rPr>
          <w:lang w:eastAsia="zh-CN"/>
        </w:rPr>
      </w:pPr>
      <w:r>
        <w:rPr>
          <w:lang w:eastAsia="zh-CN"/>
        </w:rPr>
        <w:t>Extend UPF to achieve:</w:t>
      </w:r>
    </w:p>
    <w:p w14:paraId="2542A341" w14:textId="77777777" w:rsidR="003F0268" w:rsidRDefault="003F0268" w:rsidP="003F0268">
      <w:pPr>
        <w:pStyle w:val="B1"/>
        <w:rPr>
          <w:lang w:eastAsia="zh-CN"/>
        </w:rPr>
      </w:pPr>
      <w:r>
        <w:rPr>
          <w:lang w:eastAsia="zh-CN"/>
        </w:rPr>
        <w:t>-</w:t>
      </w:r>
      <w:r>
        <w:rPr>
          <w:lang w:eastAsia="zh-CN"/>
        </w:rPr>
        <w:tab/>
        <w:t>Report the identity and link with adjacent DetNet nodes through N4 interface.</w:t>
      </w:r>
    </w:p>
    <w:p w14:paraId="087DB9C7" w14:textId="77777777" w:rsidR="003F0268" w:rsidRPr="00364895" w:rsidRDefault="003F0268" w:rsidP="003F0268">
      <w:pPr>
        <w:pStyle w:val="B1"/>
        <w:rPr>
          <w:lang w:eastAsia="zh-CN"/>
        </w:rPr>
      </w:pPr>
      <w:r>
        <w:rPr>
          <w:lang w:eastAsia="zh-CN"/>
        </w:rPr>
        <w:t>-</w:t>
      </w:r>
      <w:r>
        <w:rPr>
          <w:lang w:eastAsia="zh-CN"/>
        </w:rPr>
        <w:tab/>
      </w:r>
      <w:r w:rsidRPr="00364895">
        <w:rPr>
          <w:lang w:eastAsia="zh-CN"/>
        </w:rPr>
        <w:t xml:space="preserve">The UPF reports </w:t>
      </w:r>
      <w:r>
        <w:rPr>
          <w:lang w:eastAsia="zh-CN"/>
        </w:rPr>
        <w:t>the identification and link of adjacent DetNet nodes information to the SMF on the N4 interface. And the SMF forwards the information to the NEF. There are no impacts on the PCF and TSCTSF.</w:t>
      </w:r>
    </w:p>
    <w:p w14:paraId="5A4CAD81" w14:textId="77777777" w:rsidR="003F0268" w:rsidRPr="00694E39" w:rsidRDefault="003F0268" w:rsidP="003F0268">
      <w:pPr>
        <w:pStyle w:val="Heading3"/>
        <w:rPr>
          <w:lang w:eastAsia="zh-CN"/>
        </w:rPr>
      </w:pPr>
      <w:bookmarkStart w:id="144" w:name="_Toc340671324"/>
      <w:bookmarkStart w:id="145" w:name="_Toc104894899"/>
      <w:bookmarkStart w:id="146" w:name="_Toc113336381"/>
      <w:r w:rsidRPr="00694E39">
        <w:t>6.2.5</w:t>
      </w:r>
      <w:r w:rsidRPr="00694E39">
        <w:tab/>
        <w:t>Solution evaluation</w:t>
      </w:r>
      <w:bookmarkEnd w:id="144"/>
      <w:bookmarkEnd w:id="145"/>
      <w:bookmarkEnd w:id="146"/>
    </w:p>
    <w:p w14:paraId="4AA92021" w14:textId="77777777" w:rsidR="003F0268" w:rsidRDefault="003F0268" w:rsidP="003F0268">
      <w:pPr>
        <w:pStyle w:val="B1"/>
      </w:pPr>
      <w:r>
        <w:t>-</w:t>
      </w:r>
      <w:r>
        <w:tab/>
        <w:t>Adjust the strategy in time when the network capability changes.</w:t>
      </w:r>
    </w:p>
    <w:p w14:paraId="55426BE7" w14:textId="77777777" w:rsidR="003F0268" w:rsidRDefault="003F0268" w:rsidP="003F0268">
      <w:pPr>
        <w:pStyle w:val="B1"/>
      </w:pPr>
      <w:r>
        <w:t>-</w:t>
      </w:r>
      <w:r>
        <w:tab/>
        <w:t>Better ensure the implementation of certainty on WAN.</w:t>
      </w:r>
    </w:p>
    <w:p w14:paraId="7032558E" w14:textId="77777777" w:rsidR="003F0268" w:rsidRDefault="003F0268" w:rsidP="003F0268">
      <w:pPr>
        <w:pStyle w:val="B1"/>
      </w:pPr>
      <w:r>
        <w:t>-</w:t>
      </w:r>
      <w:r>
        <w:tab/>
        <w:t>Without significantly changing the original framework, the information requirements of DetNet control plane can be met by expanding the existing network function.</w:t>
      </w:r>
    </w:p>
    <w:p w14:paraId="56092437" w14:textId="77777777" w:rsidR="003F0268" w:rsidRPr="00694E39" w:rsidRDefault="003F0268" w:rsidP="003F0268">
      <w:pPr>
        <w:pStyle w:val="Heading2"/>
      </w:pPr>
      <w:bookmarkStart w:id="147" w:name="_Toc104894900"/>
      <w:bookmarkStart w:id="148" w:name="_Toc113336382"/>
      <w:r w:rsidRPr="00694E39">
        <w:t>6.3</w:t>
      </w:r>
      <w:r w:rsidRPr="00694E39">
        <w:tab/>
        <w:t>Solution #3 for Key Issue #2: Mapping from DetNet YANG model to 3GPP configuration</w:t>
      </w:r>
      <w:bookmarkEnd w:id="147"/>
      <w:bookmarkEnd w:id="148"/>
    </w:p>
    <w:p w14:paraId="37BF4718" w14:textId="77777777" w:rsidR="003F0268" w:rsidRPr="00694E39" w:rsidRDefault="003F0268" w:rsidP="003F0268">
      <w:pPr>
        <w:pStyle w:val="Heading3"/>
        <w:rPr>
          <w:lang w:eastAsia="ko-KR"/>
        </w:rPr>
      </w:pPr>
      <w:bookmarkStart w:id="149" w:name="_Toc104894901"/>
      <w:bookmarkStart w:id="150" w:name="_Toc113336383"/>
      <w:r w:rsidRPr="00694E39">
        <w:rPr>
          <w:lang w:eastAsia="ko-KR"/>
        </w:rPr>
        <w:t>6.3.1</w:t>
      </w:r>
      <w:r w:rsidRPr="00694E39">
        <w:rPr>
          <w:lang w:eastAsia="ko-KR"/>
        </w:rPr>
        <w:tab/>
        <w:t>Introduction</w:t>
      </w:r>
      <w:bookmarkEnd w:id="149"/>
      <w:bookmarkEnd w:id="150"/>
    </w:p>
    <w:p w14:paraId="401739E3" w14:textId="77777777" w:rsidR="003F0268" w:rsidRPr="00694E39" w:rsidRDefault="003F0268" w:rsidP="003F0268">
      <w:pPr>
        <w:rPr>
          <w:lang w:eastAsia="ko-KR"/>
        </w:rPr>
      </w:pPr>
      <w:r>
        <w:rPr>
          <w:lang w:eastAsia="ko-KR"/>
        </w:rPr>
        <w:t>The assumed architecture is shown in the figure below. On the device side, we typically have an end host as a DetNet system that makes use of the DetNet functionality. Note that the end host does not have to be DetNet aware.</w:t>
      </w:r>
    </w:p>
    <w:p w14:paraId="56148EF5" w14:textId="77777777" w:rsidR="003F0268" w:rsidRDefault="003F0268" w:rsidP="003F0268">
      <w:pPr>
        <w:pStyle w:val="TH"/>
      </w:pPr>
      <w:r>
        <w:object w:dxaOrig="9634" w:dyaOrig="3709" w14:anchorId="1BB843B7">
          <v:shape id="_x0000_i1032" type="#_x0000_t75" style="width:481.8pt;height:183.9pt" o:ole="">
            <v:imagedata r:id="rId25" o:title=""/>
          </v:shape>
          <o:OLEObject Type="Embed" ProgID="Word.Picture.8" ShapeID="_x0000_i1032" DrawAspect="Content" ObjectID="_1735993262" r:id="rId26"/>
        </w:object>
      </w:r>
    </w:p>
    <w:p w14:paraId="6DBD3082" w14:textId="77777777" w:rsidR="003F0268" w:rsidRPr="00243396" w:rsidRDefault="003F0268" w:rsidP="003F0268">
      <w:pPr>
        <w:pStyle w:val="TF"/>
      </w:pPr>
      <w:r w:rsidRPr="00243396">
        <w:t>Figure 6.3.1-1</w:t>
      </w:r>
      <w:r>
        <w:t>:</w:t>
      </w:r>
      <w:r w:rsidRPr="00243396">
        <w:t xml:space="preserve"> DetNet logical reference architecture distribution in 5GC</w:t>
      </w:r>
    </w:p>
    <w:p w14:paraId="0DFACD76" w14:textId="77777777" w:rsidR="003F0268" w:rsidRDefault="003F0268" w:rsidP="003F0268">
      <w:r>
        <w:t>The main principles of the solution are as follows.</w:t>
      </w:r>
    </w:p>
    <w:p w14:paraId="69A8E070" w14:textId="77777777" w:rsidR="003F0268" w:rsidRDefault="003F0268" w:rsidP="003F0268">
      <w:pPr>
        <w:pStyle w:val="B1"/>
      </w:pPr>
      <w:r>
        <w:t>-</w:t>
      </w:r>
      <w:r>
        <w:tab/>
        <w:t>In the DetNet YANG model (draft-ietf-detnet-yang [5]), the forwarding sub-layer configuration and the traffic profile are for the mapping.</w:t>
      </w:r>
    </w:p>
    <w:p w14:paraId="0EB707DA" w14:textId="77777777" w:rsidR="003F0268" w:rsidRDefault="003F0268" w:rsidP="003F0268">
      <w:pPr>
        <w:pStyle w:val="B1"/>
      </w:pPr>
      <w:r>
        <w:t>-</w:t>
      </w:r>
      <w:r>
        <w:tab/>
        <w:t>The forwarding sub-layer configuration identifies the flow and the incoming, outgoing interfaces. Based on this information, the PDU Session and the flow direction (uplink, downlink or whether it is UE to UE) can be determined.</w:t>
      </w:r>
    </w:p>
    <w:p w14:paraId="1EB4DD89" w14:textId="77777777" w:rsidR="003F0268" w:rsidRDefault="003F0268" w:rsidP="003F0268">
      <w:pPr>
        <w:pStyle w:val="B1"/>
      </w:pPr>
      <w:r>
        <w:t>-</w:t>
      </w:r>
      <w:r>
        <w:tab/>
        <w:t>The DetNet traffic requirements in the traffic profile include the max-latency, min-bandwidth and the max-loss, which can be converted to the 3GPP delay, GFBR and PER requirements.</w:t>
      </w:r>
    </w:p>
    <w:p w14:paraId="1BA3921C" w14:textId="77777777" w:rsidR="003F0268" w:rsidRDefault="003F0268" w:rsidP="003F0268">
      <w:pPr>
        <w:pStyle w:val="B1"/>
      </w:pPr>
      <w:r>
        <w:t>-</w:t>
      </w:r>
      <w:r>
        <w:tab/>
        <w:t>The YANG model as currently defined in IETF only includes the end to end traffic requirements. There are two options: the TSCTSF may either derive the per 5GS requirements from the end to end requirements, or the DetNet YANG model is extended for the 5GS to include also the requirements specific to the 5GS.</w:t>
      </w:r>
    </w:p>
    <w:p w14:paraId="6D28FEA1" w14:textId="77777777" w:rsidR="003F0268" w:rsidRDefault="003F0268" w:rsidP="003F0268">
      <w:pPr>
        <w:pStyle w:val="B1"/>
      </w:pPr>
      <w:r>
        <w:t>-</w:t>
      </w:r>
      <w:r>
        <w:tab/>
        <w:t>The DetNet traffic specification is used to determine the periodicity and the bandwidth requirement of the flow.</w:t>
      </w:r>
    </w:p>
    <w:p w14:paraId="58BD6B1C" w14:textId="77777777" w:rsidR="003F0268" w:rsidRPr="00694E39" w:rsidRDefault="003F0268" w:rsidP="003F0268">
      <w:pPr>
        <w:pStyle w:val="Heading3"/>
        <w:rPr>
          <w:lang w:eastAsia="ko-KR"/>
        </w:rPr>
      </w:pPr>
      <w:bookmarkStart w:id="151" w:name="_Toc104894902"/>
      <w:bookmarkStart w:id="152" w:name="_Toc113336384"/>
      <w:r w:rsidRPr="00694E39">
        <w:rPr>
          <w:lang w:eastAsia="ko-KR"/>
        </w:rPr>
        <w:t>6.3.2</w:t>
      </w:r>
      <w:r w:rsidRPr="00694E39">
        <w:rPr>
          <w:lang w:eastAsia="ko-KR"/>
        </w:rPr>
        <w:tab/>
        <w:t>Functional Description</w:t>
      </w:r>
      <w:bookmarkEnd w:id="151"/>
      <w:bookmarkEnd w:id="152"/>
    </w:p>
    <w:p w14:paraId="75C2FE7D" w14:textId="77777777" w:rsidR="003F0268" w:rsidRPr="00243396" w:rsidRDefault="003F0268" w:rsidP="003F0268">
      <w:pPr>
        <w:rPr>
          <w:b/>
          <w:bCs/>
        </w:rPr>
      </w:pPr>
      <w:r w:rsidRPr="00243396">
        <w:rPr>
          <w:b/>
          <w:bCs/>
        </w:rPr>
        <w:t>Parameters to consider from the DetNet controller</w:t>
      </w:r>
    </w:p>
    <w:p w14:paraId="54AA0223" w14:textId="77777777" w:rsidR="003F0268" w:rsidRDefault="003F0268" w:rsidP="003F0268">
      <w:pPr>
        <w:rPr>
          <w:lang w:eastAsia="ko-KR"/>
        </w:rPr>
      </w:pPr>
      <w:r>
        <w:rPr>
          <w:lang w:eastAsia="ko-KR"/>
        </w:rPr>
        <w:t>The YANG model in draft-ietf-detnet-yang [5] describes the parameters that are used by the DetNet nodes to set up the configuration for DetNet. As the 5GS realizes the forwarding sub-layer, it is the forwarding sub-layer configuration that needs to be considered in the YANG model. In addition, the YANG configuration can provide the Traffic Profile that includes the traffic requirements and the traffic specification that could be used by the 5GS system.</w:t>
      </w:r>
    </w:p>
    <w:p w14:paraId="1920D4F4" w14:textId="77777777" w:rsidR="003F0268" w:rsidRDefault="003F0268" w:rsidP="003F0268">
      <w:pPr>
        <w:rPr>
          <w:lang w:eastAsia="ko-KR"/>
        </w:rPr>
      </w:pPr>
      <w:r>
        <w:rPr>
          <w:lang w:eastAsia="ko-KR"/>
        </w:rPr>
        <w:t>The DetNet YANG model contains the following parameters in the traffic requirements referenced in the forwarding sub-layer which can be mapped to 3GPP parameters.</w:t>
      </w:r>
    </w:p>
    <w:p w14:paraId="1B965F1F" w14:textId="77777777" w:rsidR="003F0268" w:rsidRDefault="003F0268" w:rsidP="003F0268">
      <w:pPr>
        <w:pStyle w:val="B1"/>
        <w:rPr>
          <w:lang w:eastAsia="ko-KR"/>
        </w:rPr>
      </w:pPr>
      <w:r>
        <w:rPr>
          <w:lang w:eastAsia="ko-KR"/>
        </w:rPr>
        <w:t>-</w:t>
      </w:r>
      <w:r>
        <w:rPr>
          <w:lang w:eastAsia="ko-KR"/>
        </w:rPr>
        <w:tab/>
        <w:t>Max-latency, which relates to the required delay in the 5GS.</w:t>
      </w:r>
    </w:p>
    <w:p w14:paraId="72CBF0DD" w14:textId="77777777" w:rsidR="003F0268" w:rsidRDefault="003F0268" w:rsidP="003F0268">
      <w:pPr>
        <w:pStyle w:val="B1"/>
        <w:rPr>
          <w:lang w:eastAsia="ko-KR"/>
        </w:rPr>
      </w:pPr>
      <w:r>
        <w:rPr>
          <w:lang w:eastAsia="ko-KR"/>
        </w:rPr>
        <w:t>-</w:t>
      </w:r>
      <w:r>
        <w:rPr>
          <w:lang w:eastAsia="ko-KR"/>
        </w:rPr>
        <w:tab/>
        <w:t>Min-bandwidth, which relates to the guaranteed bitrate that is needed for the flow (GFBR).</w:t>
      </w:r>
    </w:p>
    <w:p w14:paraId="14E44EDD" w14:textId="77777777" w:rsidR="003F0268" w:rsidRDefault="003F0268" w:rsidP="003F0268">
      <w:pPr>
        <w:pStyle w:val="B1"/>
        <w:rPr>
          <w:lang w:eastAsia="ko-KR"/>
        </w:rPr>
      </w:pPr>
      <w:r>
        <w:rPr>
          <w:lang w:eastAsia="ko-KR"/>
        </w:rPr>
        <w:t>-</w:t>
      </w:r>
      <w:r>
        <w:rPr>
          <w:lang w:eastAsia="ko-KR"/>
        </w:rPr>
        <w:tab/>
        <w:t>Max-loss, which relates to the PER that is being proposed to be added as a new parameter in the release 18 in the 5TRS_URLLC study that can be provided to the 5GS.</w:t>
      </w:r>
    </w:p>
    <w:p w14:paraId="15B24270" w14:textId="77777777" w:rsidR="003F0268" w:rsidRDefault="003F0268" w:rsidP="003F0268">
      <w:pPr>
        <w:rPr>
          <w:lang w:eastAsia="ko-KR"/>
        </w:rPr>
      </w:pPr>
      <w:r>
        <w:rPr>
          <w:lang w:eastAsia="ko-KR"/>
        </w:rPr>
        <w:t>The DetNet YANG model also contains other parameters in the traffic profile that is referenced in the forwarding sub-layer which do not easily map to 3GPP parameters: max-latency-variation, max-consecutive-loss-tolerance, max-mis-ordering. There is no straightforward 3GPP mapping for these parameters as their definition differs from the current 3GPP parameters. Hence it is proposed not to standardize any mapping for these parameters in the current release.</w:t>
      </w:r>
    </w:p>
    <w:p w14:paraId="72AB8778" w14:textId="77777777" w:rsidR="003F0268" w:rsidRDefault="003F0268" w:rsidP="003F0268">
      <w:pPr>
        <w:rPr>
          <w:lang w:eastAsia="ko-KR"/>
        </w:rPr>
      </w:pPr>
      <w:r>
        <w:rPr>
          <w:lang w:eastAsia="ko-KR"/>
        </w:rPr>
        <w:t>The traffic specification referenced in the forwarding sub-layer includes the following parameters that can be mapped.</w:t>
      </w:r>
    </w:p>
    <w:p w14:paraId="3978FD0E" w14:textId="77777777" w:rsidR="003F0268" w:rsidRDefault="003F0268" w:rsidP="003F0268">
      <w:pPr>
        <w:pStyle w:val="B1"/>
        <w:rPr>
          <w:lang w:eastAsia="ko-KR"/>
        </w:rPr>
      </w:pPr>
      <w:r>
        <w:rPr>
          <w:lang w:eastAsia="ko-KR"/>
        </w:rPr>
        <w:t>-</w:t>
      </w:r>
      <w:r>
        <w:rPr>
          <w:lang w:eastAsia="ko-KR"/>
        </w:rPr>
        <w:tab/>
        <w:t>Interval: this corresponds to the periodicity in the 3GPP system.</w:t>
      </w:r>
    </w:p>
    <w:p w14:paraId="7190E2AA" w14:textId="77777777" w:rsidR="003F0268" w:rsidRDefault="003F0268" w:rsidP="003F0268">
      <w:pPr>
        <w:pStyle w:val="B1"/>
        <w:rPr>
          <w:lang w:eastAsia="ko-KR"/>
        </w:rPr>
      </w:pPr>
      <w:r>
        <w:rPr>
          <w:lang w:eastAsia="ko-KR"/>
        </w:rPr>
        <w:lastRenderedPageBreak/>
        <w:t>-</w:t>
      </w:r>
      <w:r>
        <w:rPr>
          <w:lang w:eastAsia="ko-KR"/>
        </w:rPr>
        <w:tab/>
        <w:t>max-pkts-per-interval, max-payload-size: can be used to determine the maximum burst size; together with the interval parameter, the required bandwidth can be calculated, which corresponds to the MFBR.</w:t>
      </w:r>
    </w:p>
    <w:p w14:paraId="5E549921" w14:textId="77777777" w:rsidR="003F0268" w:rsidRDefault="003F0268" w:rsidP="003F0268">
      <w:pPr>
        <w:rPr>
          <w:lang w:eastAsia="ko-KR"/>
        </w:rPr>
      </w:pPr>
      <w:r>
        <w:rPr>
          <w:lang w:eastAsia="ko-KR"/>
        </w:rPr>
        <w:t>The traffic specification can also contain min-pkts-per-interval, min-payload-size, which do not map to any 3GPP parameters hence these are not proposed to be supported in the standardized mapping.</w:t>
      </w:r>
    </w:p>
    <w:p w14:paraId="6E836D1D" w14:textId="77777777" w:rsidR="003F0268" w:rsidRDefault="003F0268" w:rsidP="003F0268">
      <w:pPr>
        <w:rPr>
          <w:lang w:eastAsia="ko-KR"/>
        </w:rPr>
      </w:pPr>
      <w:r>
        <w:rPr>
          <w:lang w:eastAsia="ko-KR"/>
        </w:rPr>
        <w:t>The TSCTSF can use the Interval to generate the periodicity value in the TSCAI.</w:t>
      </w:r>
    </w:p>
    <w:p w14:paraId="42FDE17A" w14:textId="77777777" w:rsidR="003F0268" w:rsidRDefault="003F0268" w:rsidP="003F0268">
      <w:pPr>
        <w:rPr>
          <w:lang w:eastAsia="ko-KR"/>
        </w:rPr>
      </w:pPr>
      <w:r>
        <w:rPr>
          <w:lang w:eastAsia="ko-KR"/>
        </w:rPr>
        <w:t>Regarding the traffic requirements, it must be noted that the current DetNet YANG model includes only the end to end traffic requirements (e.g. in terms of maximal latency), and not the per node requirements that need to be realized by a given node. Even though it is the per node requirements that matter for the configuration of a given node, that information is currently not included in the IETF model as of today.</w:t>
      </w:r>
    </w:p>
    <w:p w14:paraId="20BFED8C" w14:textId="77777777" w:rsidR="003F0268" w:rsidRDefault="003F0268" w:rsidP="003F0268">
      <w:pPr>
        <w:rPr>
          <w:lang w:eastAsia="ko-KR"/>
        </w:rPr>
      </w:pPr>
      <w:r>
        <w:rPr>
          <w:lang w:eastAsia="ko-KR"/>
        </w:rPr>
        <w:t>Based on the current IETF YANG model as currently defined, two main options can be used by the 5GS acting as a DetNet node.</w:t>
      </w:r>
    </w:p>
    <w:p w14:paraId="7E08E0BB" w14:textId="77777777" w:rsidR="003F0268" w:rsidRDefault="003F0268" w:rsidP="003F0268">
      <w:pPr>
        <w:pStyle w:val="B1"/>
        <w:rPr>
          <w:lang w:eastAsia="ko-KR"/>
        </w:rPr>
      </w:pPr>
      <w:r>
        <w:rPr>
          <w:lang w:eastAsia="ko-KR"/>
        </w:rPr>
        <w:t>-</w:t>
      </w:r>
      <w:r>
        <w:rPr>
          <w:lang w:eastAsia="ko-KR"/>
        </w:rPr>
        <w:tab/>
        <w:t>The TSCTSF derives the per node traffic requirements from the end to end traffic requirements using a pre-configured mapping in the TSCTSF, based on the knowledge of the given deployment. E.g. take a given fraction of the end to end requirements and/or subtract a constant that corresponds to the rest of the network.</w:t>
      </w:r>
    </w:p>
    <w:p w14:paraId="35A27413" w14:textId="77777777" w:rsidR="003F0268" w:rsidRDefault="003F0268" w:rsidP="003F0268">
      <w:pPr>
        <w:pStyle w:val="B1"/>
        <w:rPr>
          <w:lang w:eastAsia="ko-KR"/>
        </w:rPr>
      </w:pPr>
      <w:r>
        <w:rPr>
          <w:lang w:eastAsia="ko-KR"/>
        </w:rPr>
        <w:t>-</w:t>
      </w:r>
      <w:r>
        <w:rPr>
          <w:lang w:eastAsia="ko-KR"/>
        </w:rPr>
        <w:tab/>
        <w:t>Extend the IETF YANG model with additional parameters that apply to the 5GS system on a per node basis. The YANG modelling language allows for extensibility. That can be achieved by a 3GPP defined YANG model that imports the IETF defined DetNet YANG model and adds the needed per node parameters. In that way, the model used by 5GS remains compatible with IETF DetNet, but allows for the DetNet controller to provide the traffic requirements on a per node basis when the DetNet controller is prepared for this and when it is aware that the DetNet node is a 5GS. (That knowledge can be available based on the exposure solution in Key Issue #1.)</w:t>
      </w:r>
    </w:p>
    <w:p w14:paraId="344BC668" w14:textId="77777777" w:rsidR="003F0268" w:rsidRDefault="003F0268" w:rsidP="003F0268">
      <w:pPr>
        <w:pStyle w:val="EditorsNote"/>
        <w:rPr>
          <w:lang w:eastAsia="ko-KR"/>
        </w:rPr>
      </w:pPr>
      <w:r>
        <w:rPr>
          <w:lang w:eastAsia="ko-KR"/>
        </w:rPr>
        <w:t>Editor's note:</w:t>
      </w:r>
      <w:r>
        <w:rPr>
          <w:lang w:eastAsia="ko-KR"/>
        </w:rPr>
        <w:tab/>
        <w:t>Whether and How to map the E2E traffic requirement is FFS.</w:t>
      </w:r>
    </w:p>
    <w:p w14:paraId="5A0764E3" w14:textId="77777777" w:rsidR="003F0268" w:rsidRDefault="003F0268" w:rsidP="003F0268">
      <w:pPr>
        <w:pStyle w:val="EditorsNote"/>
        <w:rPr>
          <w:lang w:eastAsia="ko-KR"/>
        </w:rPr>
      </w:pPr>
      <w:r>
        <w:rPr>
          <w:lang w:eastAsia="ko-KR"/>
        </w:rPr>
        <w:t>Editor's note:</w:t>
      </w:r>
      <w:r>
        <w:rPr>
          <w:lang w:eastAsia="ko-KR"/>
        </w:rPr>
        <w:tab/>
        <w:t>Whether and How to Extend the IETF YANG model is FFS.</w:t>
      </w:r>
    </w:p>
    <w:p w14:paraId="68B641E3" w14:textId="77777777" w:rsidR="003F0268" w:rsidRPr="00243396" w:rsidRDefault="003F0268" w:rsidP="003F0268">
      <w:pPr>
        <w:rPr>
          <w:b/>
          <w:bCs/>
        </w:rPr>
      </w:pPr>
      <w:r w:rsidRPr="00243396">
        <w:rPr>
          <w:b/>
          <w:bCs/>
        </w:rPr>
        <w:t>Identification of the PDU Sessions</w:t>
      </w:r>
    </w:p>
    <w:p w14:paraId="330A911C" w14:textId="77777777" w:rsidR="003F0268" w:rsidRDefault="003F0268" w:rsidP="003F0268">
      <w:pPr>
        <w:rPr>
          <w:lang w:eastAsia="ko-KR"/>
        </w:rPr>
      </w:pPr>
      <w:r>
        <w:rPr>
          <w:lang w:eastAsia="ko-KR"/>
        </w:rPr>
        <w:t>The TSCTSF receives the DetNet YANG forwarding configuration, which refers to the incoming and outgoing interfaces in 5GS. These are based on the interface identification that is provided in the reporting from the 5GS to the DetNet controller as part of Key Issue #1 solution. The interface is identified by its name, which is derived from the if-Index, which in turn is based on the port number that is set by the UPF. The TSCTSF stores the mapping between the port number (if-Index and the corresponding interface name) and the PDU Session, hence the PDU Session can be identified. The incoming and outgoing interfaces also identify whether the flow is uplink or downlink, hence flow direction is known, and also whether it is a UE to UE flow.</w:t>
      </w:r>
    </w:p>
    <w:p w14:paraId="376DAB60" w14:textId="77777777" w:rsidR="003F0268" w:rsidRDefault="003F0268" w:rsidP="003F0268">
      <w:pPr>
        <w:rPr>
          <w:lang w:eastAsia="ko-KR"/>
        </w:rPr>
      </w:pPr>
      <w:r>
        <w:rPr>
          <w:lang w:eastAsia="ko-KR"/>
        </w:rPr>
        <w:t>The TSCTSF may also perform a verification whether the 3GPP system routes the given flow as defined in the DetNet forwarding sub-layer. Note that it is out of scope of the current study to update the 3GPP system's routing based on the DetNet configuration, but it can be possible to verify in the TSCTSF whether the incoming and outgoing interfaces in the DetNet configuration correspond to a valid routing in the 3GPP system. As an example, the TSCTSF may verify whether the destination IP address in a downlink flow towards a given interface corresponding to a PDU Session is the same IP address that is assigned for the same PDU Session. As another example, the TSCTSF may be preconfigured with the knowledge whether or not UE to UE routing is enabled or not. The TSCTSF may also verify other parameters of the configuration, and indicate that the configuration for the flow is not accepted if the configuration is outside of the supported range, based on TSCTSF preconfiguration. As a result of this optional verification, the TSCTSF may decide to accept or reject a given DetNet configuration.</w:t>
      </w:r>
    </w:p>
    <w:p w14:paraId="0554514E" w14:textId="77777777" w:rsidR="003F0268" w:rsidRDefault="003F0268" w:rsidP="003F0268">
      <w:pPr>
        <w:rPr>
          <w:lang w:eastAsia="ko-KR"/>
        </w:rPr>
      </w:pPr>
      <w:r>
        <w:rPr>
          <w:lang w:eastAsia="ko-KR"/>
        </w:rPr>
        <w:t>In the case of a UE to UE flow, if the system allows for such traffic, the TSCTSF generates separate requests on PDU Session basis towards the PCF(s) for the uplink and the downlink legs of the flow.</w:t>
      </w:r>
    </w:p>
    <w:p w14:paraId="0EBFBF22" w14:textId="77777777" w:rsidR="003F0268" w:rsidRPr="00D46F43" w:rsidRDefault="003F0268" w:rsidP="003F0268">
      <w:pPr>
        <w:rPr>
          <w:b/>
          <w:bCs/>
        </w:rPr>
      </w:pPr>
      <w:r w:rsidRPr="00D46F43">
        <w:rPr>
          <w:b/>
          <w:bCs/>
        </w:rPr>
        <w:t>3GPP configuration for DetNet</w:t>
      </w:r>
    </w:p>
    <w:p w14:paraId="6D142BC1" w14:textId="77777777" w:rsidR="003F0268" w:rsidRPr="00694E39" w:rsidRDefault="003F0268" w:rsidP="003F0268">
      <w:pPr>
        <w:rPr>
          <w:lang w:eastAsia="ko-KR"/>
        </w:rPr>
      </w:pPr>
      <w:r>
        <w:rPr>
          <w:lang w:eastAsia="ko-KR"/>
        </w:rPr>
        <w:t>The PCF receives the relevant QoS requirements from the TSCTSF as well as the flow description as determined by the TSCTSF based on the DetNet configuration. The stage 3 definition of the flow description is extended according to the needs of DetNet, also including the DSCP value and optionally Ipv6 flow label and Ipsec SPI. The PCF determines the 3GPP QoS parameters based on the QoS requirements provided by the TSCTSF. The PCF may also consider the DSCP value in the flow description. The PCF may establish new QoS flows or modify existing QoS flows as needed.</w:t>
      </w:r>
    </w:p>
    <w:p w14:paraId="39DF71FE" w14:textId="77777777" w:rsidR="003F0268" w:rsidRPr="00D46F43" w:rsidRDefault="003F0268" w:rsidP="003F0268">
      <w:pPr>
        <w:rPr>
          <w:b/>
          <w:bCs/>
        </w:rPr>
      </w:pPr>
      <w:r w:rsidRPr="00D46F43">
        <w:rPr>
          <w:b/>
          <w:bCs/>
        </w:rPr>
        <w:t>Deployment option: configuration of the implementation specific routing functionality on N6</w:t>
      </w:r>
    </w:p>
    <w:p w14:paraId="4C24DFE2" w14:textId="77777777" w:rsidR="003F0268" w:rsidRDefault="003F0268" w:rsidP="003F0268">
      <w:r>
        <w:lastRenderedPageBreak/>
        <w:t>Below we clarify a possible deployment option that does not require additional 3GPP specification.</w:t>
      </w:r>
    </w:p>
    <w:p w14:paraId="3DADCD4C" w14:textId="77777777" w:rsidR="003F0268" w:rsidRDefault="003F0268" w:rsidP="003F0268">
      <w:r>
        <w:t>The UPF node may have routing functionality on the N6 interface side which is implementation specific. The 3GPP specifications are not responsible for setting the routing on the N6 interface side. In deployments where the implementation specific routing functionality on the N6 side also needs to be configured for DetNet, direct configuration can be used between the CPF and the routing functionality co-located with the UPF. This case can be modelled with a single interface between the UPF and the router; when the UPF and the router are co-located in the same physical node, then the interface between them can be modelled as a single virtual interface. This optional deployment is shown in the figure below. There is no need to use this option in deployments where there is no need for routing configuration by the CPF on the N6 side.</w:t>
      </w:r>
    </w:p>
    <w:p w14:paraId="4FA9C18A" w14:textId="77777777" w:rsidR="003F0268" w:rsidRDefault="003F0268" w:rsidP="003F0268">
      <w:pPr>
        <w:pStyle w:val="TH"/>
      </w:pPr>
      <w:r>
        <w:object w:dxaOrig="7856" w:dyaOrig="2799" w14:anchorId="070A8F63">
          <v:shape id="_x0000_i1033" type="#_x0000_t75" style="width:392.4pt;height:138.6pt" o:ole="">
            <v:imagedata r:id="rId27" o:title=""/>
          </v:shape>
          <o:OLEObject Type="Embed" ProgID="Word.Picture.8" ShapeID="_x0000_i1033" DrawAspect="Content" ObjectID="_1735993263" r:id="rId28"/>
        </w:object>
      </w:r>
    </w:p>
    <w:p w14:paraId="3E72984F" w14:textId="77777777" w:rsidR="003F0268" w:rsidRPr="00D46F43" w:rsidRDefault="003F0268" w:rsidP="003F0268">
      <w:pPr>
        <w:pStyle w:val="TF"/>
      </w:pPr>
      <w:r w:rsidRPr="00D46F43">
        <w:t>Figure 6.3.2-1: Optional deployment scenario with CPF control of N6 routing</w:t>
      </w:r>
    </w:p>
    <w:p w14:paraId="4D49EBFC" w14:textId="77777777" w:rsidR="003F0268" w:rsidRPr="00D46F43" w:rsidRDefault="003F0268" w:rsidP="003F0268">
      <w:pPr>
        <w:rPr>
          <w:b/>
          <w:bCs/>
        </w:rPr>
      </w:pPr>
      <w:r w:rsidRPr="00D46F43">
        <w:rPr>
          <w:b/>
          <w:bCs/>
        </w:rPr>
        <w:t>Other considerations</w:t>
      </w:r>
    </w:p>
    <w:p w14:paraId="27EF01DC" w14:textId="77777777" w:rsidR="003F0268" w:rsidRPr="00694E39" w:rsidRDefault="003F0268" w:rsidP="003F0268">
      <w:pPr>
        <w:rPr>
          <w:lang w:eastAsia="ko-KR"/>
        </w:rPr>
      </w:pPr>
      <w:r>
        <w:rPr>
          <w:lang w:eastAsia="ko-KR"/>
        </w:rPr>
        <w:t>The solution does not require an NEF between the DetNet controller and the TSCTSF, since the DetNet controller is assumed to be trusted by the operator and can influence the QoS of the traffic flows.</w:t>
      </w:r>
    </w:p>
    <w:p w14:paraId="17270A33" w14:textId="77777777" w:rsidR="003F0268" w:rsidRPr="00694E39" w:rsidRDefault="003F0268" w:rsidP="003F0268">
      <w:pPr>
        <w:pStyle w:val="Heading3"/>
      </w:pPr>
      <w:bookmarkStart w:id="153" w:name="_Toc104894903"/>
      <w:bookmarkStart w:id="154" w:name="_Toc113336385"/>
      <w:r w:rsidRPr="00694E39">
        <w:t>6.3.3</w:t>
      </w:r>
      <w:r w:rsidRPr="00694E39">
        <w:tab/>
        <w:t>Procedures</w:t>
      </w:r>
      <w:bookmarkEnd w:id="153"/>
      <w:bookmarkEnd w:id="154"/>
    </w:p>
    <w:p w14:paraId="4FBEFF9F" w14:textId="77777777" w:rsidR="003F0268" w:rsidRPr="00694E39" w:rsidRDefault="003F0268" w:rsidP="003F0268">
      <w:pPr>
        <w:rPr>
          <w:lang w:eastAsia="ko-KR"/>
        </w:rPr>
      </w:pPr>
      <w:r w:rsidRPr="00694E39">
        <w:rPr>
          <w:lang w:eastAsia="ko-KR"/>
        </w:rPr>
        <w:t>The figure illustrates the procedure for the mapping of the DetNet configuration.</w:t>
      </w:r>
    </w:p>
    <w:p w14:paraId="6D616055" w14:textId="77777777" w:rsidR="003F0268" w:rsidRPr="00D46F43" w:rsidRDefault="003F0268" w:rsidP="003F0268">
      <w:pPr>
        <w:pStyle w:val="TH"/>
      </w:pPr>
      <w:r w:rsidRPr="00D46F43">
        <w:object w:dxaOrig="10266" w:dyaOrig="2994" w14:anchorId="3B2B7C84">
          <v:shape id="_x0000_i1034" type="#_x0000_t75" style="width:377.7pt;height:109.5pt" o:ole="">
            <v:imagedata r:id="rId29" o:title=""/>
          </v:shape>
          <o:OLEObject Type="Embed" ProgID="Mscgen.Chart" ShapeID="_x0000_i1034" DrawAspect="Content" ObjectID="_1735993264" r:id="rId30"/>
        </w:object>
      </w:r>
    </w:p>
    <w:p w14:paraId="4BB99A75" w14:textId="77777777" w:rsidR="003F0268" w:rsidRPr="00D46F43" w:rsidRDefault="003F0268" w:rsidP="003F0268">
      <w:pPr>
        <w:pStyle w:val="TF"/>
      </w:pPr>
      <w:r w:rsidRPr="00D46F43">
        <w:t>Figure 6.3.3-1: Signalling for setting up YANG configuration for DetNet</w:t>
      </w:r>
    </w:p>
    <w:p w14:paraId="2A6764D4" w14:textId="77777777" w:rsidR="003F0268" w:rsidRDefault="003F0268" w:rsidP="003F0268">
      <w:pPr>
        <w:pStyle w:val="B1"/>
        <w:rPr>
          <w:lang w:eastAsia="ko-KR"/>
        </w:rPr>
      </w:pPr>
      <w:r>
        <w:rPr>
          <w:lang w:eastAsia="ko-KR"/>
        </w:rPr>
        <w:t>1.</w:t>
      </w:r>
      <w:r>
        <w:rPr>
          <w:lang w:eastAsia="ko-KR"/>
        </w:rPr>
        <w:tab/>
        <w:t>The DetNet controller provides YANG configuration to the TSCTSF. The TSCTSF uses the identity of the incoming and outgoing interfaces to determine the affected PDU Session(s) and whether the flow is uplink or downlink. (For this, the information collected in the solution to Key Issue #1 is used.) The TSCTSF also determines if the flow is UE to UE in which case two PDU Sessions will be affected for the flow and can also verify whether the specified routing is applicable. The TSCTSF maps the configuration as described above and calculates the delay and PER requirements and the TSC Assistance Container for each flow description.</w:t>
      </w:r>
    </w:p>
    <w:p w14:paraId="5B93E930" w14:textId="77777777" w:rsidR="003F0268" w:rsidRDefault="003F0268" w:rsidP="003F0268">
      <w:pPr>
        <w:pStyle w:val="B1"/>
        <w:rPr>
          <w:lang w:eastAsia="ko-KR"/>
        </w:rPr>
      </w:pPr>
      <w:r>
        <w:rPr>
          <w:lang w:eastAsia="ko-KR"/>
        </w:rPr>
        <w:t>2.</w:t>
      </w:r>
      <w:r>
        <w:rPr>
          <w:lang w:eastAsia="ko-KR"/>
        </w:rPr>
        <w:tab/>
        <w:t>The TSCTSF provides the mapped parameters and the flow description to the PCF(s) on PDU Session basis.</w:t>
      </w:r>
    </w:p>
    <w:p w14:paraId="5465BDEA" w14:textId="77777777" w:rsidR="003F0268" w:rsidRDefault="003F0268" w:rsidP="003F0268">
      <w:pPr>
        <w:pStyle w:val="B1"/>
        <w:rPr>
          <w:lang w:eastAsia="ko-KR"/>
        </w:rPr>
      </w:pPr>
      <w:r>
        <w:rPr>
          <w:lang w:eastAsia="ko-KR"/>
        </w:rPr>
        <w:t>3.</w:t>
      </w:r>
      <w:r>
        <w:rPr>
          <w:lang w:eastAsia="ko-KR"/>
        </w:rPr>
        <w:tab/>
        <w:t>The PCF(s) determines, based on the parameters received from the TSCTSF, whether the existing QoS flows need to be modified or a new QoS flow needs to be created. Additionally, the TSC Assistance Container is provided to the SMF.</w:t>
      </w:r>
    </w:p>
    <w:p w14:paraId="5E338DED" w14:textId="77777777" w:rsidR="003F0268" w:rsidRDefault="003F0268" w:rsidP="003F0268">
      <w:pPr>
        <w:pStyle w:val="B1"/>
        <w:rPr>
          <w:lang w:eastAsia="ko-KR"/>
        </w:rPr>
      </w:pPr>
      <w:r>
        <w:rPr>
          <w:lang w:eastAsia="ko-KR"/>
        </w:rPr>
        <w:t>4.</w:t>
      </w:r>
      <w:r>
        <w:rPr>
          <w:lang w:eastAsia="ko-KR"/>
        </w:rPr>
        <w:tab/>
        <w:t>The PCF responds to the TSCTSF, which includes information about the success of the configuration.</w:t>
      </w:r>
    </w:p>
    <w:p w14:paraId="7AD8A7B8" w14:textId="77777777" w:rsidR="003F0268" w:rsidRDefault="003F0268" w:rsidP="003F0268">
      <w:pPr>
        <w:pStyle w:val="B1"/>
        <w:rPr>
          <w:lang w:eastAsia="ko-KR"/>
        </w:rPr>
      </w:pPr>
      <w:r>
        <w:rPr>
          <w:lang w:eastAsia="ko-KR"/>
        </w:rPr>
        <w:lastRenderedPageBreak/>
        <w:t>5.</w:t>
      </w:r>
      <w:r>
        <w:rPr>
          <w:lang w:eastAsia="ko-KR"/>
        </w:rPr>
        <w:tab/>
        <w:t>The TSCTSF provides a response to the CPF regarding the success of the configuration setup. Optionally, it can be possible to provide 3GPP specific status codes to provide additional information if the requested configuration could not be set up.</w:t>
      </w:r>
    </w:p>
    <w:p w14:paraId="64A729E3" w14:textId="77777777" w:rsidR="003F0268" w:rsidRPr="00694E39" w:rsidRDefault="003F0268" w:rsidP="003F0268">
      <w:pPr>
        <w:rPr>
          <w:lang w:eastAsia="ko-KR"/>
        </w:rPr>
      </w:pPr>
      <w:r>
        <w:rPr>
          <w:lang w:eastAsia="ko-KR"/>
        </w:rPr>
        <w:t>If the status of the flow changes later on for any reason, the TSCTSF notifies the CPF. Upon release of a PDU Session that is part of the existing DetNet configuration, the PCF notifies the TSCTSF for the PDU Session release, and TSCTSF notifies the CPF on status of the flow.</w:t>
      </w:r>
    </w:p>
    <w:p w14:paraId="7BFEE6F7" w14:textId="77777777" w:rsidR="003F0268" w:rsidRPr="00694E39" w:rsidRDefault="003F0268" w:rsidP="003F0268">
      <w:pPr>
        <w:pStyle w:val="Heading3"/>
      </w:pPr>
      <w:bookmarkStart w:id="155" w:name="_Toc104894904"/>
      <w:bookmarkStart w:id="156" w:name="_Toc113336386"/>
      <w:r w:rsidRPr="00694E39">
        <w:t>6.3.4</w:t>
      </w:r>
      <w:r w:rsidRPr="00694E39">
        <w:tab/>
        <w:t>Impacts on existing entities and interfaces</w:t>
      </w:r>
      <w:bookmarkEnd w:id="155"/>
      <w:bookmarkEnd w:id="156"/>
    </w:p>
    <w:p w14:paraId="7CEF9B72" w14:textId="77777777" w:rsidR="003F0268" w:rsidRDefault="003F0268" w:rsidP="003F0268">
      <w:pPr>
        <w:rPr>
          <w:lang w:eastAsia="ko-KR"/>
        </w:rPr>
      </w:pPr>
      <w:r>
        <w:rPr>
          <w:lang w:eastAsia="ko-KR"/>
        </w:rPr>
        <w:t>TSCTSF: Maintains mapping between the port number in a UPF and the PDU Session and the associated interface in the DetNet configuration. Mapping of DetNet parameters and providing information to the DetNet controller whether the configuration is accepted.</w:t>
      </w:r>
    </w:p>
    <w:p w14:paraId="0F2B5F3A" w14:textId="77777777" w:rsidR="003F0268" w:rsidRDefault="003F0268" w:rsidP="003F0268">
      <w:pPr>
        <w:rPr>
          <w:lang w:eastAsia="ko-KR"/>
        </w:rPr>
      </w:pPr>
      <w:r>
        <w:rPr>
          <w:lang w:eastAsia="ko-KR"/>
        </w:rPr>
        <w:t>PCF:</w:t>
      </w:r>
    </w:p>
    <w:p w14:paraId="0DF0DC76" w14:textId="77777777" w:rsidR="003F0268" w:rsidRDefault="003F0268" w:rsidP="003F0268">
      <w:pPr>
        <w:pStyle w:val="B1"/>
        <w:rPr>
          <w:lang w:eastAsia="ko-KR"/>
        </w:rPr>
      </w:pPr>
      <w:r>
        <w:rPr>
          <w:lang w:eastAsia="ko-KR"/>
        </w:rPr>
        <w:t>-</w:t>
      </w:r>
      <w:r>
        <w:rPr>
          <w:lang w:eastAsia="ko-KR"/>
        </w:rPr>
        <w:tab/>
        <w:t>Stage 3 definition of flow description parameter is extended.</w:t>
      </w:r>
    </w:p>
    <w:p w14:paraId="6C464AAB" w14:textId="77777777" w:rsidR="003F0268" w:rsidRPr="00694E39" w:rsidRDefault="003F0268" w:rsidP="003F0268">
      <w:pPr>
        <w:pStyle w:val="Heading2"/>
      </w:pPr>
      <w:bookmarkStart w:id="157" w:name="_Toc104894905"/>
      <w:bookmarkStart w:id="158" w:name="_Toc113336387"/>
      <w:r w:rsidRPr="00694E39">
        <w:t>6.4</w:t>
      </w:r>
      <w:r w:rsidRPr="00694E39">
        <w:tab/>
        <w:t>Solution #4 for Key Issue #2: DetNet Flow Mapping</w:t>
      </w:r>
      <w:bookmarkEnd w:id="157"/>
      <w:bookmarkEnd w:id="158"/>
    </w:p>
    <w:p w14:paraId="5FAB7DFA" w14:textId="77777777" w:rsidR="003F0268" w:rsidRPr="00694E39" w:rsidRDefault="003F0268" w:rsidP="003F0268">
      <w:pPr>
        <w:pStyle w:val="Heading3"/>
      </w:pPr>
      <w:bookmarkStart w:id="159" w:name="_Toc104894906"/>
      <w:bookmarkStart w:id="160" w:name="_Toc113336388"/>
      <w:r w:rsidRPr="00694E39">
        <w:t>6.4.1</w:t>
      </w:r>
      <w:r w:rsidRPr="00694E39">
        <w:tab/>
        <w:t>Introduction</w:t>
      </w:r>
      <w:bookmarkEnd w:id="159"/>
      <w:bookmarkEnd w:id="160"/>
    </w:p>
    <w:p w14:paraId="510CC366" w14:textId="77777777" w:rsidR="003F0268" w:rsidRDefault="003F0268" w:rsidP="003F0268">
      <w:r>
        <w:t>This contribution discusses about which parameters should be mapped into which 5G parameters to support the interworking between 5GS and DetNet controller. This contribution proposes an alternative mapping between DetNet flow and QoS flow.</w:t>
      </w:r>
    </w:p>
    <w:p w14:paraId="71B10940" w14:textId="77777777" w:rsidR="003F0268" w:rsidRDefault="003F0268" w:rsidP="003F0268">
      <w:r>
        <w:t>According to clause 5 of IETF RFC 9016 [4], the DetNet Flow-related parameters in the information model used in the DetNet controller can be classified into 3 categories: DetNet Flow identification parameters (including DnFlowID, DnFlowFormat and DnFlowSpecification etc.), DetNet Traffic Specification parameters (DnTrafficSpecification) and DetNet Flow requirements (e.g. DnFlowRequirements). DetNet Traffic Specification parameters parameters can be mapped into QFI and Packet Filter Sets to identify the DetNet Flow. The configuration that is sent to the 5GS is based on the Yang model in draft-ietf-detnet-yang [5]. Part of the DetNet Traffic Specification parameters and DetNet Flow requirements can be mapped into 5GS QoS related requirements (e.g. 5QI related QoS requirements and TSCAI related TSC requirements).</w:t>
      </w:r>
    </w:p>
    <w:p w14:paraId="2FBCDD5A" w14:textId="77777777" w:rsidR="003F0268" w:rsidRDefault="003F0268" w:rsidP="003F0268">
      <w:r>
        <w:t>The DetNet Flow requirements provided by the DetNet controller are all per DetNet Flow parameters for the whole DetNet network. Some of the parameters of the requirements (e.g. maximum latency of the DetNet Flow) cannot be mapped to 5GS QoS requirements directly and the status/capability information of the other nodes in the DetNet flow path is needed.</w:t>
      </w:r>
    </w:p>
    <w:p w14:paraId="7B849E55" w14:textId="77777777" w:rsidR="003F0268" w:rsidRPr="00694E39" w:rsidRDefault="003F0268" w:rsidP="003F0268">
      <w:pPr>
        <w:pStyle w:val="Heading3"/>
        <w:rPr>
          <w:lang w:eastAsia="ko-KR"/>
        </w:rPr>
      </w:pPr>
      <w:bookmarkStart w:id="161" w:name="_Toc104894907"/>
      <w:bookmarkStart w:id="162" w:name="_Toc113336389"/>
      <w:r w:rsidRPr="00694E39">
        <w:rPr>
          <w:lang w:eastAsia="ko-KR"/>
        </w:rPr>
        <w:t>6.4.2</w:t>
      </w:r>
      <w:r w:rsidRPr="00694E39">
        <w:rPr>
          <w:lang w:eastAsia="ko-KR"/>
        </w:rPr>
        <w:tab/>
        <w:t>Functional Description</w:t>
      </w:r>
      <w:bookmarkEnd w:id="161"/>
      <w:bookmarkEnd w:id="162"/>
    </w:p>
    <w:p w14:paraId="29BB1E83" w14:textId="77777777" w:rsidR="003F0268" w:rsidRPr="00694E39" w:rsidRDefault="003F0268" w:rsidP="003F0268">
      <w:pPr>
        <w:rPr>
          <w:lang w:eastAsia="zh-CN"/>
        </w:rPr>
      </w:pPr>
      <w:r>
        <w:rPr>
          <w:lang w:eastAsia="zh-CN"/>
        </w:rPr>
        <w:t>The TSC architecture defined in clause 4.4.8.3 of TS 23.501 [12] is reused for support of DetNet functions by the following function enhancement.</w:t>
      </w:r>
    </w:p>
    <w:p w14:paraId="0A8E5658" w14:textId="77777777" w:rsidR="003F0268" w:rsidRPr="003F0268" w:rsidRDefault="003F0268" w:rsidP="003F0268">
      <w:pPr>
        <w:pStyle w:val="B1"/>
        <w:rPr>
          <w:lang w:eastAsia="zh-CN"/>
        </w:rPr>
      </w:pPr>
      <w:r>
        <w:rPr>
          <w:lang w:eastAsia="zh-CN"/>
        </w:rPr>
        <w:t>-</w:t>
      </w:r>
      <w:r>
        <w:rPr>
          <w:lang w:eastAsia="zh-CN"/>
        </w:rPr>
        <w:tab/>
        <w:t xml:space="preserve">New DetNet AF is introduced to help TSCTSF support DetNet flow mapping. The DetNet controller sends the DetNet related parameters of the DetNet flow to DetNet AF and DetNet AF maps them to 5GS QoS requirements or TSC requirements and send the requirements to TSCTSF. </w:t>
      </w:r>
      <w:r>
        <w:rPr>
          <w:lang w:val="en-US" w:eastAsia="zh-CN"/>
        </w:rPr>
        <w:t>Then TSCTSF interacts with PCF to configure the TSC QoS flow which is mapped to the DetNet flow.</w:t>
      </w:r>
    </w:p>
    <w:p w14:paraId="11931DC7" w14:textId="77777777" w:rsidR="003F0268" w:rsidRPr="003F0268" w:rsidRDefault="003F0268" w:rsidP="003F0268">
      <w:pPr>
        <w:pStyle w:val="NO"/>
        <w:rPr>
          <w:lang w:eastAsia="zh-CN"/>
        </w:rPr>
      </w:pPr>
      <w:r w:rsidRPr="003F0268">
        <w:rPr>
          <w:lang w:eastAsia="zh-CN"/>
        </w:rPr>
        <w:t>NOTE:</w:t>
      </w:r>
      <w:r w:rsidRPr="003F0268">
        <w:rPr>
          <w:lang w:eastAsia="zh-CN"/>
        </w:rPr>
        <w:tab/>
        <w:t>This solution follows the Rel-17 architecture for AF requested support of Time Sensitive Communication and Time Synchronization defined in clause 4.4.8.3 of TS 23.501 [12]. Double mapping is used: DetNet controller interacts with DetNet AF using the IETF protocol defined in RFC 9016 [4] and draft-ietf-detnet-yang [5], and DetNet AF interacts with TSCTSF using the Rel-17 TSCTSF interfaces defined for TSC services. NEF may be deployed between the DetNet AF and TSCTSF according to the current architecture.</w:t>
      </w:r>
    </w:p>
    <w:p w14:paraId="53EA0A6C" w14:textId="77777777" w:rsidR="003F0268" w:rsidRDefault="003F0268" w:rsidP="003F0268">
      <w:pPr>
        <w:rPr>
          <w:lang w:eastAsia="zh-CN"/>
        </w:rPr>
      </w:pPr>
      <w:r>
        <w:rPr>
          <w:lang w:eastAsia="zh-CN"/>
        </w:rPr>
        <w:t>PCF generates the QoS related policy and distributes the policy to SMF based on the current Policy control framework. TSCTSF generates the TSCAI according to the requirements sent by DetNet AF.</w:t>
      </w:r>
    </w:p>
    <w:p w14:paraId="549EB4BD" w14:textId="77777777" w:rsidR="003F0268" w:rsidRDefault="003F0268" w:rsidP="003F0268">
      <w:pPr>
        <w:rPr>
          <w:lang w:eastAsia="zh-CN"/>
        </w:rPr>
      </w:pPr>
      <w:r>
        <w:rPr>
          <w:lang w:eastAsia="zh-CN"/>
        </w:rPr>
        <w:t>Table 6.4.2-1 shows the mapping between DetNet related parameters and 5GS QoS parameters.</w:t>
      </w:r>
    </w:p>
    <w:p w14:paraId="678898E4" w14:textId="77777777" w:rsidR="003F0268" w:rsidRPr="00D46F43" w:rsidRDefault="003F0268" w:rsidP="003F0268">
      <w:pPr>
        <w:pStyle w:val="TH"/>
      </w:pPr>
      <w:r w:rsidRPr="00D46F43">
        <w:lastRenderedPageBreak/>
        <w:t>Table 6.4.2-1: Mapping between DetNet related parameters and 5G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2"/>
        <w:gridCol w:w="2977"/>
        <w:gridCol w:w="2835"/>
      </w:tblGrid>
      <w:tr w:rsidR="003F0268" w:rsidRPr="00D46F43" w14:paraId="4F56E066"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hideMark/>
          </w:tcPr>
          <w:p w14:paraId="7E5E41AF" w14:textId="77777777" w:rsidR="003F0268" w:rsidRPr="00D46F43" w:rsidRDefault="003F0268" w:rsidP="00B00FBA">
            <w:pPr>
              <w:pStyle w:val="TAH"/>
            </w:pPr>
            <w:r w:rsidRPr="00D46F43">
              <w:t>DetNet related parameters</w:t>
            </w:r>
          </w:p>
        </w:tc>
        <w:tc>
          <w:tcPr>
            <w:tcW w:w="2977" w:type="dxa"/>
            <w:tcBorders>
              <w:top w:val="single" w:sz="4" w:space="0" w:color="auto"/>
              <w:left w:val="single" w:sz="4" w:space="0" w:color="auto"/>
              <w:bottom w:val="single" w:sz="4" w:space="0" w:color="auto"/>
              <w:right w:val="single" w:sz="4" w:space="0" w:color="auto"/>
            </w:tcBorders>
            <w:hideMark/>
          </w:tcPr>
          <w:p w14:paraId="010AD522" w14:textId="77777777" w:rsidR="003F0268" w:rsidRPr="00D46F43" w:rsidRDefault="003F0268" w:rsidP="00B00FBA">
            <w:pPr>
              <w:pStyle w:val="TAH"/>
            </w:pPr>
            <w:r w:rsidRPr="00D46F43">
              <w:t>5GS requirement category</w:t>
            </w:r>
          </w:p>
        </w:tc>
        <w:tc>
          <w:tcPr>
            <w:tcW w:w="2835" w:type="dxa"/>
            <w:tcBorders>
              <w:top w:val="single" w:sz="4" w:space="0" w:color="auto"/>
              <w:left w:val="single" w:sz="4" w:space="0" w:color="auto"/>
              <w:bottom w:val="single" w:sz="4" w:space="0" w:color="auto"/>
              <w:right w:val="single" w:sz="4" w:space="0" w:color="auto"/>
            </w:tcBorders>
          </w:tcPr>
          <w:p w14:paraId="179F24E3" w14:textId="77777777" w:rsidR="003F0268" w:rsidRPr="003F0268" w:rsidRDefault="003F0268" w:rsidP="00B00FBA">
            <w:pPr>
              <w:pStyle w:val="TAH"/>
            </w:pPr>
            <w:r w:rsidRPr="003F0268">
              <w:t xml:space="preserve">Whether the DetNet related parameters are node level info or Detnet flow level </w:t>
            </w:r>
            <w:r w:rsidRPr="00D46F43">
              <w:t>(NOTE 2)</w:t>
            </w:r>
          </w:p>
        </w:tc>
      </w:tr>
      <w:tr w:rsidR="003F0268" w:rsidRPr="00D46F43" w14:paraId="63C9BD41"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hideMark/>
          </w:tcPr>
          <w:p w14:paraId="52EB766B" w14:textId="77777777" w:rsidR="003F0268" w:rsidRPr="00D46F43" w:rsidRDefault="003F0268" w:rsidP="00B00FBA">
            <w:pPr>
              <w:pStyle w:val="TAL"/>
            </w:pPr>
            <w:r w:rsidRPr="00D46F43">
              <w:t>MaxPacketsPerInterval and Max PayloadSize</w:t>
            </w:r>
          </w:p>
        </w:tc>
        <w:tc>
          <w:tcPr>
            <w:tcW w:w="2977" w:type="dxa"/>
            <w:tcBorders>
              <w:top w:val="single" w:sz="4" w:space="0" w:color="auto"/>
              <w:left w:val="single" w:sz="4" w:space="0" w:color="auto"/>
              <w:bottom w:val="single" w:sz="4" w:space="0" w:color="auto"/>
              <w:right w:val="single" w:sz="4" w:space="0" w:color="auto"/>
            </w:tcBorders>
            <w:hideMark/>
          </w:tcPr>
          <w:p w14:paraId="2E2AC26F" w14:textId="77777777" w:rsidR="003F0268" w:rsidRPr="00D46F43" w:rsidRDefault="003F0268" w:rsidP="00B00FBA">
            <w:pPr>
              <w:pStyle w:val="TAL"/>
            </w:pPr>
            <w:r w:rsidRPr="00D46F43">
              <w:t>TBD</w:t>
            </w:r>
          </w:p>
        </w:tc>
        <w:tc>
          <w:tcPr>
            <w:tcW w:w="2835" w:type="dxa"/>
            <w:tcBorders>
              <w:top w:val="single" w:sz="4" w:space="0" w:color="auto"/>
              <w:left w:val="single" w:sz="4" w:space="0" w:color="auto"/>
              <w:bottom w:val="single" w:sz="4" w:space="0" w:color="auto"/>
              <w:right w:val="single" w:sz="4" w:space="0" w:color="auto"/>
            </w:tcBorders>
          </w:tcPr>
          <w:p w14:paraId="3971F4D1" w14:textId="77777777" w:rsidR="003F0268" w:rsidRPr="003F0268" w:rsidRDefault="003F0268" w:rsidP="00B00FBA">
            <w:pPr>
              <w:pStyle w:val="TAC"/>
            </w:pPr>
            <w:r w:rsidRPr="003F0268">
              <w:t>Y</w:t>
            </w:r>
          </w:p>
        </w:tc>
      </w:tr>
      <w:tr w:rsidR="003F0268" w:rsidRPr="00D46F43" w14:paraId="1FFEFD93"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tcPr>
          <w:p w14:paraId="4D6E63D1" w14:textId="77777777" w:rsidR="003F0268" w:rsidRPr="00D46F43" w:rsidRDefault="003F0268" w:rsidP="00B00FBA">
            <w:pPr>
              <w:pStyle w:val="TAL"/>
            </w:pPr>
            <w:r w:rsidRPr="00D46F43">
              <w:t>MinBandwidth</w:t>
            </w:r>
          </w:p>
        </w:tc>
        <w:tc>
          <w:tcPr>
            <w:tcW w:w="2977" w:type="dxa"/>
            <w:tcBorders>
              <w:top w:val="single" w:sz="4" w:space="0" w:color="auto"/>
              <w:left w:val="single" w:sz="4" w:space="0" w:color="auto"/>
              <w:bottom w:val="single" w:sz="4" w:space="0" w:color="auto"/>
              <w:right w:val="single" w:sz="4" w:space="0" w:color="auto"/>
            </w:tcBorders>
          </w:tcPr>
          <w:p w14:paraId="1EF836C6" w14:textId="77777777" w:rsidR="003F0268" w:rsidRPr="003F0268" w:rsidRDefault="003F0268" w:rsidP="00B00FBA">
            <w:pPr>
              <w:pStyle w:val="TAL"/>
            </w:pPr>
            <w:r w:rsidRPr="003F0268">
              <w:t>QoS requirement</w:t>
            </w:r>
          </w:p>
        </w:tc>
        <w:tc>
          <w:tcPr>
            <w:tcW w:w="2835" w:type="dxa"/>
            <w:tcBorders>
              <w:top w:val="single" w:sz="4" w:space="0" w:color="auto"/>
              <w:left w:val="single" w:sz="4" w:space="0" w:color="auto"/>
              <w:bottom w:val="single" w:sz="4" w:space="0" w:color="auto"/>
              <w:right w:val="single" w:sz="4" w:space="0" w:color="auto"/>
            </w:tcBorders>
          </w:tcPr>
          <w:p w14:paraId="335A0859" w14:textId="77777777" w:rsidR="003F0268" w:rsidRPr="003F0268" w:rsidRDefault="003F0268" w:rsidP="00B00FBA">
            <w:pPr>
              <w:pStyle w:val="TAC"/>
            </w:pPr>
            <w:r w:rsidRPr="003F0268">
              <w:t>Y</w:t>
            </w:r>
          </w:p>
        </w:tc>
      </w:tr>
      <w:tr w:rsidR="003F0268" w:rsidRPr="00D46F43" w14:paraId="6CC616A0"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tcPr>
          <w:p w14:paraId="1452AF92" w14:textId="77777777" w:rsidR="003F0268" w:rsidRPr="00D46F43" w:rsidRDefault="003F0268" w:rsidP="00B00FBA">
            <w:pPr>
              <w:pStyle w:val="TAL"/>
            </w:pPr>
            <w:r w:rsidRPr="00D46F43">
              <w:t>MaxLatency</w:t>
            </w:r>
          </w:p>
        </w:tc>
        <w:tc>
          <w:tcPr>
            <w:tcW w:w="2977" w:type="dxa"/>
            <w:tcBorders>
              <w:top w:val="single" w:sz="4" w:space="0" w:color="auto"/>
              <w:left w:val="single" w:sz="4" w:space="0" w:color="auto"/>
              <w:bottom w:val="single" w:sz="4" w:space="0" w:color="auto"/>
              <w:right w:val="single" w:sz="4" w:space="0" w:color="auto"/>
            </w:tcBorders>
          </w:tcPr>
          <w:p w14:paraId="43262C3C" w14:textId="77777777" w:rsidR="003F0268" w:rsidRPr="003F0268" w:rsidRDefault="003F0268" w:rsidP="00B00FBA">
            <w:pPr>
              <w:pStyle w:val="TAL"/>
            </w:pPr>
            <w:r w:rsidRPr="003F0268">
              <w:t>QoS requirement</w:t>
            </w:r>
          </w:p>
        </w:tc>
        <w:tc>
          <w:tcPr>
            <w:tcW w:w="2835" w:type="dxa"/>
            <w:tcBorders>
              <w:top w:val="single" w:sz="4" w:space="0" w:color="auto"/>
              <w:left w:val="single" w:sz="4" w:space="0" w:color="auto"/>
              <w:bottom w:val="single" w:sz="4" w:space="0" w:color="auto"/>
              <w:right w:val="single" w:sz="4" w:space="0" w:color="auto"/>
            </w:tcBorders>
          </w:tcPr>
          <w:p w14:paraId="2A7BDC7B" w14:textId="77777777" w:rsidR="003F0268" w:rsidRPr="003F0268" w:rsidRDefault="003F0268" w:rsidP="00B00FBA">
            <w:pPr>
              <w:pStyle w:val="TAC"/>
            </w:pPr>
            <w:r w:rsidRPr="003F0268">
              <w:t>N</w:t>
            </w:r>
          </w:p>
        </w:tc>
      </w:tr>
      <w:tr w:rsidR="003F0268" w:rsidRPr="00D46F43" w14:paraId="2A9DD7C3"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tcPr>
          <w:p w14:paraId="065EDDF5" w14:textId="77777777" w:rsidR="003F0268" w:rsidRPr="00D46F43" w:rsidRDefault="003F0268" w:rsidP="00B00FBA">
            <w:pPr>
              <w:pStyle w:val="TAL"/>
            </w:pPr>
            <w:r w:rsidRPr="00D46F43">
              <w:t>MaxLoss</w:t>
            </w:r>
          </w:p>
        </w:tc>
        <w:tc>
          <w:tcPr>
            <w:tcW w:w="2977" w:type="dxa"/>
            <w:tcBorders>
              <w:top w:val="single" w:sz="4" w:space="0" w:color="auto"/>
              <w:left w:val="single" w:sz="4" w:space="0" w:color="auto"/>
              <w:bottom w:val="single" w:sz="4" w:space="0" w:color="auto"/>
              <w:right w:val="single" w:sz="4" w:space="0" w:color="auto"/>
            </w:tcBorders>
          </w:tcPr>
          <w:p w14:paraId="0075ADCA" w14:textId="77777777" w:rsidR="003F0268" w:rsidRPr="003F0268" w:rsidRDefault="003F0268" w:rsidP="00B00FBA">
            <w:pPr>
              <w:pStyle w:val="TAL"/>
            </w:pPr>
            <w:r w:rsidRPr="003F0268">
              <w:t>QoS requirement</w:t>
            </w:r>
          </w:p>
        </w:tc>
        <w:tc>
          <w:tcPr>
            <w:tcW w:w="2835" w:type="dxa"/>
            <w:tcBorders>
              <w:top w:val="single" w:sz="4" w:space="0" w:color="auto"/>
              <w:left w:val="single" w:sz="4" w:space="0" w:color="auto"/>
              <w:bottom w:val="single" w:sz="4" w:space="0" w:color="auto"/>
              <w:right w:val="single" w:sz="4" w:space="0" w:color="auto"/>
            </w:tcBorders>
          </w:tcPr>
          <w:p w14:paraId="3D98D12F" w14:textId="77777777" w:rsidR="003F0268" w:rsidRPr="003F0268" w:rsidRDefault="003F0268" w:rsidP="00B00FBA">
            <w:pPr>
              <w:pStyle w:val="TAC"/>
            </w:pPr>
            <w:r w:rsidRPr="003F0268">
              <w:t>N</w:t>
            </w:r>
          </w:p>
        </w:tc>
      </w:tr>
      <w:tr w:rsidR="003F0268" w:rsidRPr="00D46F43" w14:paraId="0A7F628C"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tcPr>
          <w:p w14:paraId="046B110F" w14:textId="77777777" w:rsidR="003F0268" w:rsidRPr="00D46F43" w:rsidRDefault="003F0268" w:rsidP="00B00FBA">
            <w:pPr>
              <w:pStyle w:val="TAL"/>
            </w:pPr>
            <w:r w:rsidRPr="00D46F43">
              <w:t>MaxConsecutiveLossTolerance</w:t>
            </w:r>
          </w:p>
        </w:tc>
        <w:tc>
          <w:tcPr>
            <w:tcW w:w="2977" w:type="dxa"/>
            <w:tcBorders>
              <w:top w:val="single" w:sz="4" w:space="0" w:color="auto"/>
              <w:left w:val="single" w:sz="4" w:space="0" w:color="auto"/>
              <w:bottom w:val="single" w:sz="4" w:space="0" w:color="auto"/>
              <w:right w:val="single" w:sz="4" w:space="0" w:color="auto"/>
            </w:tcBorders>
          </w:tcPr>
          <w:p w14:paraId="1A7A2F4A" w14:textId="77777777" w:rsidR="003F0268" w:rsidRPr="003F0268" w:rsidRDefault="003F0268" w:rsidP="00B00FBA">
            <w:pPr>
              <w:pStyle w:val="TAL"/>
            </w:pPr>
            <w:r w:rsidRPr="003F0268">
              <w:t>TBD (NOTE 1)</w:t>
            </w:r>
          </w:p>
        </w:tc>
        <w:tc>
          <w:tcPr>
            <w:tcW w:w="2835" w:type="dxa"/>
            <w:tcBorders>
              <w:top w:val="single" w:sz="4" w:space="0" w:color="auto"/>
              <w:left w:val="single" w:sz="4" w:space="0" w:color="auto"/>
              <w:bottom w:val="single" w:sz="4" w:space="0" w:color="auto"/>
              <w:right w:val="single" w:sz="4" w:space="0" w:color="auto"/>
            </w:tcBorders>
          </w:tcPr>
          <w:p w14:paraId="5C74DE42" w14:textId="77777777" w:rsidR="003F0268" w:rsidRPr="003F0268" w:rsidRDefault="003F0268" w:rsidP="00B00FBA">
            <w:pPr>
              <w:pStyle w:val="TAC"/>
            </w:pPr>
            <w:r w:rsidRPr="003F0268">
              <w:t>N</w:t>
            </w:r>
          </w:p>
        </w:tc>
      </w:tr>
      <w:tr w:rsidR="003F0268" w:rsidRPr="00D46F43" w14:paraId="7D6F960D"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hideMark/>
          </w:tcPr>
          <w:p w14:paraId="53F43CCC" w14:textId="77777777" w:rsidR="003F0268" w:rsidRPr="00D46F43" w:rsidRDefault="003F0268" w:rsidP="00B00FBA">
            <w:pPr>
              <w:pStyle w:val="TAL"/>
            </w:pPr>
            <w:r w:rsidRPr="00D46F43">
              <w:t>Interval</w:t>
            </w:r>
          </w:p>
        </w:tc>
        <w:tc>
          <w:tcPr>
            <w:tcW w:w="2977" w:type="dxa"/>
            <w:tcBorders>
              <w:top w:val="single" w:sz="4" w:space="0" w:color="auto"/>
              <w:left w:val="single" w:sz="4" w:space="0" w:color="auto"/>
              <w:bottom w:val="single" w:sz="4" w:space="0" w:color="auto"/>
              <w:right w:val="single" w:sz="4" w:space="0" w:color="auto"/>
            </w:tcBorders>
            <w:hideMark/>
          </w:tcPr>
          <w:p w14:paraId="5BCD30D4" w14:textId="77777777" w:rsidR="003F0268" w:rsidRPr="003F0268" w:rsidRDefault="003F0268" w:rsidP="00B00FBA">
            <w:pPr>
              <w:pStyle w:val="TAL"/>
            </w:pPr>
            <w:r w:rsidRPr="003F0268">
              <w:t>TSC information</w:t>
            </w:r>
          </w:p>
        </w:tc>
        <w:tc>
          <w:tcPr>
            <w:tcW w:w="2835" w:type="dxa"/>
            <w:tcBorders>
              <w:top w:val="single" w:sz="4" w:space="0" w:color="auto"/>
              <w:left w:val="single" w:sz="4" w:space="0" w:color="auto"/>
              <w:bottom w:val="single" w:sz="4" w:space="0" w:color="auto"/>
              <w:right w:val="single" w:sz="4" w:space="0" w:color="auto"/>
            </w:tcBorders>
          </w:tcPr>
          <w:p w14:paraId="69D7233C" w14:textId="77777777" w:rsidR="003F0268" w:rsidRPr="003F0268" w:rsidRDefault="003F0268" w:rsidP="00B00FBA">
            <w:pPr>
              <w:pStyle w:val="TAC"/>
            </w:pPr>
            <w:r w:rsidRPr="003F0268">
              <w:t>Y</w:t>
            </w:r>
          </w:p>
        </w:tc>
      </w:tr>
      <w:tr w:rsidR="003F0268" w:rsidRPr="00D46F43" w14:paraId="57250A31"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tcPr>
          <w:p w14:paraId="3CDC6815" w14:textId="77777777" w:rsidR="003F0268" w:rsidRPr="00D46F43" w:rsidRDefault="003F0268" w:rsidP="00B00FBA">
            <w:pPr>
              <w:pStyle w:val="TAL"/>
            </w:pPr>
            <w:r w:rsidRPr="003F0268">
              <w:rPr>
                <w:rFonts w:cs="Arial"/>
                <w:lang w:val="en-US" w:eastAsia="zh-CN"/>
              </w:rPr>
              <w:t>Next hop information</w:t>
            </w:r>
          </w:p>
        </w:tc>
        <w:tc>
          <w:tcPr>
            <w:tcW w:w="2977" w:type="dxa"/>
            <w:tcBorders>
              <w:top w:val="single" w:sz="4" w:space="0" w:color="auto"/>
              <w:left w:val="single" w:sz="4" w:space="0" w:color="auto"/>
              <w:bottom w:val="single" w:sz="4" w:space="0" w:color="auto"/>
              <w:right w:val="single" w:sz="4" w:space="0" w:color="auto"/>
            </w:tcBorders>
          </w:tcPr>
          <w:p w14:paraId="6E91D51A" w14:textId="77777777" w:rsidR="003F0268" w:rsidRPr="003F0268" w:rsidRDefault="003F0268" w:rsidP="00B00FBA">
            <w:pPr>
              <w:pStyle w:val="TAL"/>
            </w:pPr>
            <w:r>
              <w:rPr>
                <w:rFonts w:eastAsia="DengXian" w:cs="Arial" w:hint="eastAsia"/>
                <w:lang w:val="en-US" w:eastAsia="zh-CN"/>
              </w:rPr>
              <w:t>T</w:t>
            </w:r>
            <w:r>
              <w:rPr>
                <w:rFonts w:eastAsia="DengXian" w:cs="Arial"/>
                <w:lang w:val="en-US" w:eastAsia="zh-CN"/>
              </w:rPr>
              <w:t>SC information (Flow direction)</w:t>
            </w:r>
          </w:p>
        </w:tc>
        <w:tc>
          <w:tcPr>
            <w:tcW w:w="2835" w:type="dxa"/>
            <w:tcBorders>
              <w:top w:val="single" w:sz="4" w:space="0" w:color="auto"/>
              <w:left w:val="single" w:sz="4" w:space="0" w:color="auto"/>
              <w:bottom w:val="single" w:sz="4" w:space="0" w:color="auto"/>
              <w:right w:val="single" w:sz="4" w:space="0" w:color="auto"/>
            </w:tcBorders>
          </w:tcPr>
          <w:p w14:paraId="6BA940BA" w14:textId="77777777" w:rsidR="003F0268" w:rsidRPr="003F0268" w:rsidRDefault="003F0268" w:rsidP="00B00FBA">
            <w:pPr>
              <w:pStyle w:val="TAC"/>
            </w:pPr>
            <w:r>
              <w:rPr>
                <w:rFonts w:eastAsia="DengXian" w:cs="Arial" w:hint="eastAsia"/>
                <w:lang w:val="en-US" w:eastAsia="zh-CN"/>
              </w:rPr>
              <w:t>Y</w:t>
            </w:r>
          </w:p>
        </w:tc>
      </w:tr>
      <w:tr w:rsidR="003F0268" w:rsidRPr="00D46F43" w14:paraId="2F85EF48"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tcPr>
          <w:p w14:paraId="4304E5EC" w14:textId="77777777" w:rsidR="003F0268" w:rsidRPr="00D46F43" w:rsidRDefault="003F0268" w:rsidP="00B00FBA">
            <w:pPr>
              <w:pStyle w:val="TAL"/>
            </w:pPr>
            <w:r w:rsidRPr="00D46F43">
              <w:t>MinPayloadSize</w:t>
            </w:r>
          </w:p>
        </w:tc>
        <w:tc>
          <w:tcPr>
            <w:tcW w:w="2977" w:type="dxa"/>
            <w:tcBorders>
              <w:top w:val="single" w:sz="4" w:space="0" w:color="auto"/>
              <w:left w:val="single" w:sz="4" w:space="0" w:color="auto"/>
              <w:bottom w:val="single" w:sz="4" w:space="0" w:color="auto"/>
              <w:right w:val="single" w:sz="4" w:space="0" w:color="auto"/>
            </w:tcBorders>
          </w:tcPr>
          <w:p w14:paraId="2DF56CB2" w14:textId="77777777" w:rsidR="003F0268" w:rsidRPr="003F0268" w:rsidRDefault="003F0268" w:rsidP="00B00FBA">
            <w:pPr>
              <w:pStyle w:val="TAL"/>
            </w:pPr>
            <w:r w:rsidRPr="003F0268">
              <w:t>TBD</w:t>
            </w:r>
          </w:p>
        </w:tc>
        <w:tc>
          <w:tcPr>
            <w:tcW w:w="2835" w:type="dxa"/>
            <w:tcBorders>
              <w:top w:val="single" w:sz="4" w:space="0" w:color="auto"/>
              <w:left w:val="single" w:sz="4" w:space="0" w:color="auto"/>
              <w:bottom w:val="single" w:sz="4" w:space="0" w:color="auto"/>
              <w:right w:val="single" w:sz="4" w:space="0" w:color="auto"/>
            </w:tcBorders>
          </w:tcPr>
          <w:p w14:paraId="3B57B9F6" w14:textId="77777777" w:rsidR="003F0268" w:rsidRPr="003F0268" w:rsidRDefault="003F0268" w:rsidP="00B00FBA">
            <w:pPr>
              <w:pStyle w:val="TAC"/>
            </w:pPr>
            <w:r w:rsidRPr="003F0268">
              <w:t>Y</w:t>
            </w:r>
          </w:p>
        </w:tc>
      </w:tr>
      <w:tr w:rsidR="003F0268" w:rsidRPr="00D46F43" w14:paraId="7795F72B"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tcPr>
          <w:p w14:paraId="403959A0" w14:textId="77777777" w:rsidR="003F0268" w:rsidRPr="00D46F43" w:rsidRDefault="003F0268" w:rsidP="00B00FBA">
            <w:pPr>
              <w:pStyle w:val="TAL"/>
            </w:pPr>
            <w:r w:rsidRPr="00D46F43">
              <w:t>MinPacketsPerInterval</w:t>
            </w:r>
          </w:p>
        </w:tc>
        <w:tc>
          <w:tcPr>
            <w:tcW w:w="2977" w:type="dxa"/>
            <w:tcBorders>
              <w:top w:val="single" w:sz="4" w:space="0" w:color="auto"/>
              <w:left w:val="single" w:sz="4" w:space="0" w:color="auto"/>
              <w:bottom w:val="single" w:sz="4" w:space="0" w:color="auto"/>
              <w:right w:val="single" w:sz="4" w:space="0" w:color="auto"/>
            </w:tcBorders>
          </w:tcPr>
          <w:p w14:paraId="73301900" w14:textId="77777777" w:rsidR="003F0268" w:rsidRPr="003F0268" w:rsidRDefault="003F0268" w:rsidP="00B00FBA">
            <w:pPr>
              <w:pStyle w:val="TAL"/>
            </w:pPr>
            <w:r w:rsidRPr="003F0268">
              <w:t>TBD</w:t>
            </w:r>
          </w:p>
        </w:tc>
        <w:tc>
          <w:tcPr>
            <w:tcW w:w="2835" w:type="dxa"/>
            <w:tcBorders>
              <w:top w:val="single" w:sz="4" w:space="0" w:color="auto"/>
              <w:left w:val="single" w:sz="4" w:space="0" w:color="auto"/>
              <w:bottom w:val="single" w:sz="4" w:space="0" w:color="auto"/>
              <w:right w:val="single" w:sz="4" w:space="0" w:color="auto"/>
            </w:tcBorders>
          </w:tcPr>
          <w:p w14:paraId="173C18F4" w14:textId="77777777" w:rsidR="003F0268" w:rsidRPr="003F0268" w:rsidRDefault="003F0268" w:rsidP="00B00FBA">
            <w:pPr>
              <w:pStyle w:val="TAC"/>
            </w:pPr>
            <w:r w:rsidRPr="003F0268">
              <w:t>Y</w:t>
            </w:r>
          </w:p>
        </w:tc>
      </w:tr>
      <w:tr w:rsidR="003F0268" w:rsidRPr="00D46F43" w14:paraId="477FAED6"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tcPr>
          <w:p w14:paraId="4F38251B" w14:textId="77777777" w:rsidR="003F0268" w:rsidRPr="00D46F43" w:rsidRDefault="003F0268" w:rsidP="00B00FBA">
            <w:pPr>
              <w:pStyle w:val="TAL"/>
            </w:pPr>
            <w:r w:rsidRPr="00D46F43">
              <w:t>MaxLatencyVariation</w:t>
            </w:r>
          </w:p>
        </w:tc>
        <w:tc>
          <w:tcPr>
            <w:tcW w:w="2977" w:type="dxa"/>
            <w:tcBorders>
              <w:top w:val="single" w:sz="4" w:space="0" w:color="auto"/>
              <w:left w:val="single" w:sz="4" w:space="0" w:color="auto"/>
              <w:bottom w:val="single" w:sz="4" w:space="0" w:color="auto"/>
              <w:right w:val="single" w:sz="4" w:space="0" w:color="auto"/>
            </w:tcBorders>
          </w:tcPr>
          <w:p w14:paraId="37F459A5" w14:textId="77777777" w:rsidR="003F0268" w:rsidRPr="003F0268" w:rsidRDefault="003F0268" w:rsidP="00B00FBA">
            <w:pPr>
              <w:pStyle w:val="TAL"/>
            </w:pPr>
            <w:r w:rsidRPr="003F0268">
              <w:t>TBD</w:t>
            </w:r>
          </w:p>
        </w:tc>
        <w:tc>
          <w:tcPr>
            <w:tcW w:w="2835" w:type="dxa"/>
            <w:tcBorders>
              <w:top w:val="single" w:sz="4" w:space="0" w:color="auto"/>
              <w:left w:val="single" w:sz="4" w:space="0" w:color="auto"/>
              <w:bottom w:val="single" w:sz="4" w:space="0" w:color="auto"/>
              <w:right w:val="single" w:sz="4" w:space="0" w:color="auto"/>
            </w:tcBorders>
          </w:tcPr>
          <w:p w14:paraId="341FEACE" w14:textId="77777777" w:rsidR="003F0268" w:rsidRPr="003F0268" w:rsidRDefault="003F0268" w:rsidP="00B00FBA">
            <w:pPr>
              <w:pStyle w:val="TAC"/>
            </w:pPr>
            <w:r w:rsidRPr="003F0268">
              <w:t>N</w:t>
            </w:r>
          </w:p>
        </w:tc>
      </w:tr>
      <w:tr w:rsidR="003F0268" w:rsidRPr="00D46F43" w14:paraId="309264A3" w14:textId="77777777" w:rsidTr="00B00FBA">
        <w:trPr>
          <w:cantSplit/>
          <w:jc w:val="center"/>
        </w:trPr>
        <w:tc>
          <w:tcPr>
            <w:tcW w:w="2832" w:type="dxa"/>
            <w:tcBorders>
              <w:top w:val="single" w:sz="4" w:space="0" w:color="auto"/>
              <w:left w:val="single" w:sz="4" w:space="0" w:color="auto"/>
              <w:bottom w:val="single" w:sz="4" w:space="0" w:color="auto"/>
              <w:right w:val="single" w:sz="4" w:space="0" w:color="auto"/>
            </w:tcBorders>
          </w:tcPr>
          <w:p w14:paraId="086324F5" w14:textId="77777777" w:rsidR="003F0268" w:rsidRPr="00D46F43" w:rsidRDefault="003F0268" w:rsidP="00B00FBA">
            <w:pPr>
              <w:pStyle w:val="TAL"/>
            </w:pPr>
            <w:r w:rsidRPr="00D46F43">
              <w:t>MaxMisordering</w:t>
            </w:r>
          </w:p>
        </w:tc>
        <w:tc>
          <w:tcPr>
            <w:tcW w:w="2977" w:type="dxa"/>
            <w:tcBorders>
              <w:top w:val="single" w:sz="4" w:space="0" w:color="auto"/>
              <w:left w:val="single" w:sz="4" w:space="0" w:color="auto"/>
              <w:bottom w:val="single" w:sz="4" w:space="0" w:color="auto"/>
              <w:right w:val="single" w:sz="4" w:space="0" w:color="auto"/>
            </w:tcBorders>
          </w:tcPr>
          <w:p w14:paraId="5E8D7CFB" w14:textId="77777777" w:rsidR="003F0268" w:rsidRPr="003F0268" w:rsidRDefault="003F0268" w:rsidP="00B00FBA">
            <w:pPr>
              <w:pStyle w:val="TAL"/>
            </w:pPr>
            <w:r w:rsidRPr="003F0268">
              <w:t>TBD</w:t>
            </w:r>
          </w:p>
        </w:tc>
        <w:tc>
          <w:tcPr>
            <w:tcW w:w="2835" w:type="dxa"/>
            <w:tcBorders>
              <w:top w:val="single" w:sz="4" w:space="0" w:color="auto"/>
              <w:left w:val="single" w:sz="4" w:space="0" w:color="auto"/>
              <w:bottom w:val="single" w:sz="4" w:space="0" w:color="auto"/>
              <w:right w:val="single" w:sz="4" w:space="0" w:color="auto"/>
            </w:tcBorders>
          </w:tcPr>
          <w:p w14:paraId="750088F0" w14:textId="77777777" w:rsidR="003F0268" w:rsidRPr="003F0268" w:rsidRDefault="003F0268" w:rsidP="00B00FBA">
            <w:pPr>
              <w:pStyle w:val="TAC"/>
            </w:pPr>
            <w:r w:rsidRPr="003F0268">
              <w:t>N</w:t>
            </w:r>
          </w:p>
        </w:tc>
      </w:tr>
      <w:tr w:rsidR="003F0268" w:rsidRPr="00D46F43" w14:paraId="481F90A3" w14:textId="77777777" w:rsidTr="00B00FBA">
        <w:trPr>
          <w:cantSplit/>
          <w:jc w:val="center"/>
        </w:trPr>
        <w:tc>
          <w:tcPr>
            <w:tcW w:w="8644" w:type="dxa"/>
            <w:gridSpan w:val="3"/>
            <w:tcBorders>
              <w:top w:val="single" w:sz="4" w:space="0" w:color="auto"/>
              <w:left w:val="single" w:sz="4" w:space="0" w:color="auto"/>
              <w:bottom w:val="single" w:sz="4" w:space="0" w:color="auto"/>
              <w:right w:val="single" w:sz="4" w:space="0" w:color="auto"/>
            </w:tcBorders>
          </w:tcPr>
          <w:p w14:paraId="7B2B8805" w14:textId="77777777" w:rsidR="003F0268" w:rsidRPr="00D46F43" w:rsidRDefault="003F0268" w:rsidP="00B00FBA">
            <w:pPr>
              <w:pStyle w:val="TAN"/>
            </w:pPr>
            <w:r w:rsidRPr="00D46F43">
              <w:t>NOTE 1:</w:t>
            </w:r>
            <w:r w:rsidRPr="00D46F43">
              <w:tab/>
              <w:t>TBD means no current 5GS parameters can be used for the mapping of DetNet related parameters.</w:t>
            </w:r>
          </w:p>
          <w:p w14:paraId="500E1A9B" w14:textId="77777777" w:rsidR="003F0268" w:rsidRPr="003F0268" w:rsidRDefault="003F0268" w:rsidP="00B00FBA">
            <w:pPr>
              <w:pStyle w:val="TAN"/>
            </w:pPr>
            <w:r w:rsidRPr="00D46F43">
              <w:t>NOTE 2:</w:t>
            </w:r>
            <w:r w:rsidRPr="00D46F43">
              <w:tab/>
              <w:t>Indicates whether the DetNet related parameters can be used as node level parameters to configure the 5GS QoS.. Y=yes, N=No.</w:t>
            </w:r>
          </w:p>
        </w:tc>
      </w:tr>
    </w:tbl>
    <w:p w14:paraId="7DFC9F5E" w14:textId="77777777" w:rsidR="003F0268" w:rsidRPr="00694E39" w:rsidRDefault="003F0268" w:rsidP="003F0268"/>
    <w:p w14:paraId="5F7AD767" w14:textId="77777777" w:rsidR="003F0268" w:rsidRPr="00694E39" w:rsidRDefault="003F0268" w:rsidP="003F0268">
      <w:pPr>
        <w:pStyle w:val="EditorsNote"/>
        <w:rPr>
          <w:rFonts w:eastAsia="SimSun"/>
          <w:lang w:eastAsia="zh-CN"/>
        </w:rPr>
      </w:pPr>
      <w:r w:rsidRPr="00694E39">
        <w:t>Editor</w:t>
      </w:r>
      <w:r>
        <w:t>'</w:t>
      </w:r>
      <w:r w:rsidRPr="00694E39">
        <w:t>s note:</w:t>
      </w:r>
      <w:r w:rsidRPr="00694E39">
        <w:tab/>
        <w:t>Whether and how the DetNet related parameters marked as TBD in the table should be mapped to 5GS requirements is FFS.</w:t>
      </w:r>
    </w:p>
    <w:p w14:paraId="06A666CF" w14:textId="77777777" w:rsidR="003F0268" w:rsidRPr="00694E39" w:rsidRDefault="003F0268" w:rsidP="003F0268">
      <w:pPr>
        <w:rPr>
          <w:lang w:eastAsia="zh-CN"/>
        </w:rPr>
      </w:pPr>
      <w:r>
        <w:rPr>
          <w:lang w:eastAsia="zh-CN"/>
        </w:rPr>
        <w:t>The DetNet Flow requirements provided by the DetNet controller are all per DetNet Flow parameters for the whole DetNet network. The parameters in table 6.4.2-1 with value 'N' in the third column can not be mapped to 5GS QoS parameters directly and the status/capability information of the other nodes in the DetNet flow path is needed.</w:t>
      </w:r>
    </w:p>
    <w:p w14:paraId="38C2C541" w14:textId="77777777" w:rsidR="003F0268" w:rsidRPr="00694E39" w:rsidRDefault="003F0268" w:rsidP="003F0268">
      <w:pPr>
        <w:pStyle w:val="EditorsNote"/>
        <w:rPr>
          <w:rFonts w:eastAsia="SimSun"/>
          <w:lang w:eastAsia="zh-CN"/>
        </w:rPr>
      </w:pPr>
      <w:r w:rsidRPr="00694E39">
        <w:t>Editor</w:t>
      </w:r>
      <w:r>
        <w:t>'</w:t>
      </w:r>
      <w:r w:rsidRPr="00694E39">
        <w:t>s note:</w:t>
      </w:r>
      <w:r w:rsidRPr="00694E39">
        <w:tab/>
        <w:t>Whether and how to get the other DetNet nodes</w:t>
      </w:r>
      <w:r>
        <w:t>'</w:t>
      </w:r>
      <w:r w:rsidRPr="00694E39">
        <w:t xml:space="preserve"> information to support DetNet network is FFS.</w:t>
      </w:r>
    </w:p>
    <w:p w14:paraId="23160EFB" w14:textId="77777777" w:rsidR="003F0268" w:rsidRPr="00694E39" w:rsidRDefault="003F0268" w:rsidP="003F0268">
      <w:pPr>
        <w:pStyle w:val="Heading3"/>
      </w:pPr>
      <w:bookmarkStart w:id="163" w:name="_Toc104894908"/>
      <w:bookmarkStart w:id="164" w:name="_Toc113336390"/>
      <w:r w:rsidRPr="00694E39">
        <w:t>6.4.3</w:t>
      </w:r>
      <w:r w:rsidRPr="00694E39">
        <w:tab/>
        <w:t>Procedures</w:t>
      </w:r>
      <w:bookmarkEnd w:id="163"/>
      <w:bookmarkEnd w:id="164"/>
    </w:p>
    <w:p w14:paraId="204967C9" w14:textId="77777777" w:rsidR="003F0268" w:rsidRDefault="003F0268" w:rsidP="003F0268">
      <w:pPr>
        <w:rPr>
          <w:lang w:eastAsia="zh-CN"/>
        </w:rPr>
      </w:pPr>
      <w:r>
        <w:rPr>
          <w:lang w:eastAsia="zh-CN"/>
        </w:rPr>
        <w:t>The existing policy control framework is reused. The only enhancement is that the DetNet AF can provide the mapped 5GS QoS requirements/ TSC requirements to to TSCTSF for support of DetNet flow transmission. The detailed procedure is shown in Figure 6.4.3-1:</w:t>
      </w:r>
    </w:p>
    <w:bookmarkStart w:id="165" w:name="_MON_1719216682"/>
    <w:bookmarkEnd w:id="165"/>
    <w:p w14:paraId="3B1F5121" w14:textId="77777777" w:rsidR="003F0268" w:rsidRPr="00EE644E" w:rsidRDefault="003F0268" w:rsidP="003F0268">
      <w:pPr>
        <w:pStyle w:val="TH"/>
      </w:pPr>
      <w:r w:rsidRPr="00EE644E">
        <w:object w:dxaOrig="9061" w:dyaOrig="4213" w14:anchorId="0E54AC99">
          <v:shape id="_x0000_i1035" type="#_x0000_t75" style="width:453pt;height:210.6pt" o:ole="">
            <v:imagedata r:id="rId31" o:title=""/>
          </v:shape>
          <o:OLEObject Type="Embed" ProgID="Word.Document.12" ShapeID="_x0000_i1035" DrawAspect="Content" ObjectID="_1735993265" r:id="rId32">
            <o:FieldCodes>\s</o:FieldCodes>
          </o:OLEObject>
        </w:object>
      </w:r>
    </w:p>
    <w:p w14:paraId="3B7820ED" w14:textId="77777777" w:rsidR="003F0268" w:rsidRDefault="003F0268" w:rsidP="003F0268">
      <w:pPr>
        <w:pStyle w:val="TF"/>
        <w:rPr>
          <w:lang w:eastAsia="zh-CN"/>
        </w:rPr>
      </w:pPr>
      <w:r>
        <w:rPr>
          <w:lang w:eastAsia="zh-CN"/>
        </w:rPr>
        <w:t>Figure 6.4.3-1 QoS flow configuration for DetNet</w:t>
      </w:r>
    </w:p>
    <w:p w14:paraId="0A93F7F2" w14:textId="77777777" w:rsidR="003F0268" w:rsidRDefault="003F0268" w:rsidP="003F0268">
      <w:pPr>
        <w:pStyle w:val="B1"/>
      </w:pPr>
      <w:r>
        <w:t>1.</w:t>
      </w:r>
      <w:r>
        <w:tab/>
        <w:t xml:space="preserve">The DetNet controller provides YANG configuration with the DetNet node ID (i.e. UPF node IP address) to the DetNet AF. The DetNet AF finds the mapped UE address according to the DetNet node ID, route interface information (DS-TT or NW-TT IP address as ingress/egress interface), Next hop information in YANG </w:t>
      </w:r>
      <w:r>
        <w:lastRenderedPageBreak/>
        <w:t>configuration (neighbouring DetNet node IP addresses). The DetNet AF maps the configuration as described above and calculates the TSC requirements for each DetNet flow.</w:t>
      </w:r>
    </w:p>
    <w:p w14:paraId="699BBC34" w14:textId="77777777" w:rsidR="003F0268" w:rsidRDefault="003F0268" w:rsidP="003F0268">
      <w:pPr>
        <w:pStyle w:val="B1"/>
      </w:pPr>
      <w:r>
        <w:t>2.</w:t>
      </w:r>
      <w:r>
        <w:tab/>
        <w:t>The DetNet AF provides the mapped TSC requirements to TSCTSF (optionally via NEF).</w:t>
      </w:r>
    </w:p>
    <w:p w14:paraId="16900710" w14:textId="77777777" w:rsidR="003F0268" w:rsidRDefault="003F0268" w:rsidP="003F0268">
      <w:pPr>
        <w:pStyle w:val="B1"/>
      </w:pPr>
      <w:r>
        <w:t>3.</w:t>
      </w:r>
      <w:r>
        <w:tab/>
        <w:t>The TSCTSF calculates and provides the mapped QoS parameters, TSCAC and the flow description to the PCF(s) according to the TSC requirements.</w:t>
      </w:r>
    </w:p>
    <w:p w14:paraId="2E6BA111" w14:textId="77777777" w:rsidR="003F0268" w:rsidRDefault="003F0268" w:rsidP="003F0268">
      <w:pPr>
        <w:pStyle w:val="B1"/>
      </w:pPr>
      <w:r>
        <w:t>4.</w:t>
      </w:r>
      <w:r>
        <w:tab/>
        <w:t>The PCF(s) determines, based on the parameters received from the TSCTSF, whether the existing QoS flows need to be modified or a new QoS flow needs to be created. TSCAC is provided to the SMF.</w:t>
      </w:r>
    </w:p>
    <w:p w14:paraId="720EE21D" w14:textId="77777777" w:rsidR="003F0268" w:rsidRDefault="003F0268" w:rsidP="003F0268">
      <w:pPr>
        <w:pStyle w:val="B1"/>
      </w:pPr>
      <w:r>
        <w:t>5.</w:t>
      </w:r>
      <w:r>
        <w:tab/>
        <w:t>The PCF responds to the TSCTSF with the result of the configuration.</w:t>
      </w:r>
    </w:p>
    <w:p w14:paraId="400563AD" w14:textId="77777777" w:rsidR="003F0268" w:rsidRDefault="003F0268" w:rsidP="003F0268">
      <w:pPr>
        <w:pStyle w:val="B1"/>
      </w:pPr>
      <w:r>
        <w:t>6.</w:t>
      </w:r>
      <w:r>
        <w:tab/>
        <w:t>The TSCTSF provides a response to the DetNet AF.</w:t>
      </w:r>
    </w:p>
    <w:p w14:paraId="29CDC87A" w14:textId="77777777" w:rsidR="003F0268" w:rsidRDefault="003F0268" w:rsidP="003F0268">
      <w:pPr>
        <w:pStyle w:val="NO"/>
      </w:pPr>
      <w:r>
        <w:t>NOTE:</w:t>
      </w:r>
      <w:r>
        <w:tab/>
        <w:t>Step 2 to 6 refer to the clause 4.15.6.6 of TS 23.502 [13] for setting up TSC AF session with required QoS.</w:t>
      </w:r>
    </w:p>
    <w:p w14:paraId="5690C7FC" w14:textId="77777777" w:rsidR="003F0268" w:rsidRPr="00F9407B" w:rsidRDefault="003F0268" w:rsidP="003F0268">
      <w:pPr>
        <w:pStyle w:val="B1"/>
      </w:pPr>
      <w:r>
        <w:t>7.</w:t>
      </w:r>
      <w:r>
        <w:tab/>
        <w:t>DetNet AF responds to DetNet controller.</w:t>
      </w:r>
    </w:p>
    <w:p w14:paraId="0B54FC52" w14:textId="77777777" w:rsidR="003F0268" w:rsidRPr="00694E39" w:rsidRDefault="003F0268" w:rsidP="003F0268">
      <w:pPr>
        <w:pStyle w:val="Heading3"/>
      </w:pPr>
      <w:bookmarkStart w:id="166" w:name="_Toc104894909"/>
      <w:bookmarkStart w:id="167" w:name="_Toc113336391"/>
      <w:r w:rsidRPr="00694E39">
        <w:t>6.4.4</w:t>
      </w:r>
      <w:r w:rsidRPr="00694E39">
        <w:tab/>
        <w:t>Impacts on existing entities and interfaces</w:t>
      </w:r>
      <w:bookmarkEnd w:id="166"/>
      <w:bookmarkEnd w:id="167"/>
    </w:p>
    <w:p w14:paraId="56608D3C" w14:textId="77777777" w:rsidR="003F0268" w:rsidRPr="00D46F43" w:rsidRDefault="003F0268" w:rsidP="003F0268">
      <w:r w:rsidRPr="00D46F43">
        <w:t>DetNet AF:</w:t>
      </w:r>
    </w:p>
    <w:p w14:paraId="51172085" w14:textId="77777777" w:rsidR="003F0268" w:rsidRPr="00D46F43" w:rsidRDefault="003F0268" w:rsidP="003F0268">
      <w:pPr>
        <w:pStyle w:val="B1"/>
      </w:pPr>
      <w:r w:rsidRPr="00D46F43">
        <w:t>-</w:t>
      </w:r>
      <w:r w:rsidRPr="00D46F43">
        <w:tab/>
        <w:t>Support of mapping DetNet flow related parameters to 5GS QoS requirements and TSC requirements and sending the parameters to TSCTSF</w:t>
      </w:r>
      <w:r>
        <w:t xml:space="preserve"> </w:t>
      </w:r>
      <w:r>
        <w:rPr>
          <w:lang w:val="en-US" w:eastAsia="zh-CN"/>
        </w:rPr>
        <w:t>(optionally via NEF)</w:t>
      </w:r>
      <w:r w:rsidRPr="008E304E">
        <w:rPr>
          <w:lang w:val="en-US" w:eastAsia="zh-CN"/>
        </w:rPr>
        <w:t>.</w:t>
      </w:r>
    </w:p>
    <w:p w14:paraId="7F477377" w14:textId="77777777" w:rsidR="003F0268" w:rsidRPr="00694E39" w:rsidRDefault="003F0268" w:rsidP="003F0268">
      <w:pPr>
        <w:pStyle w:val="Heading2"/>
      </w:pPr>
      <w:bookmarkStart w:id="168" w:name="_Toc104894910"/>
      <w:bookmarkStart w:id="169" w:name="_Toc113336392"/>
      <w:r w:rsidRPr="00694E39">
        <w:t>6.5</w:t>
      </w:r>
      <w:r w:rsidRPr="00694E39">
        <w:tab/>
        <w:t xml:space="preserve">Solution #5 for Key Issue #2: </w:t>
      </w:r>
      <w:r w:rsidRPr="00694E39">
        <w:rPr>
          <w:rFonts w:eastAsia="Malgun Gothic"/>
          <w:lang w:eastAsia="ko-KR"/>
        </w:rPr>
        <w:t xml:space="preserve">Provisioning </w:t>
      </w:r>
      <w:r w:rsidRPr="00694E39">
        <w:t>DetNet traffic to 5GS parameters</w:t>
      </w:r>
      <w:bookmarkEnd w:id="168"/>
      <w:bookmarkEnd w:id="169"/>
    </w:p>
    <w:p w14:paraId="7325A4AC" w14:textId="77777777" w:rsidR="003F0268" w:rsidRPr="00694E39" w:rsidRDefault="003F0268" w:rsidP="003F0268">
      <w:pPr>
        <w:pStyle w:val="Heading3"/>
        <w:rPr>
          <w:lang w:eastAsia="ko-KR"/>
        </w:rPr>
      </w:pPr>
      <w:bookmarkStart w:id="170" w:name="_Toc104894911"/>
      <w:bookmarkStart w:id="171" w:name="_Toc113336393"/>
      <w:r w:rsidRPr="00694E39">
        <w:rPr>
          <w:lang w:eastAsia="ko-KR"/>
        </w:rPr>
        <w:t>6.5.1</w:t>
      </w:r>
      <w:r w:rsidRPr="00694E39">
        <w:rPr>
          <w:lang w:eastAsia="ko-KR"/>
        </w:rPr>
        <w:tab/>
        <w:t>Introduction</w:t>
      </w:r>
      <w:bookmarkEnd w:id="170"/>
      <w:bookmarkEnd w:id="171"/>
    </w:p>
    <w:p w14:paraId="062B51D9" w14:textId="77777777" w:rsidR="003F0268" w:rsidRPr="00D46F43" w:rsidRDefault="003F0268" w:rsidP="003F0268">
      <w:pPr>
        <w:rPr>
          <w:rFonts w:eastAsia="Malgun Gothic"/>
        </w:rPr>
      </w:pPr>
      <w:r w:rsidRPr="00D46F43">
        <w:rPr>
          <w:rFonts w:eastAsia="Malgun Gothic"/>
        </w:rPr>
        <w:t>T</w:t>
      </w:r>
      <w:r w:rsidRPr="00D46F43">
        <w:rPr>
          <w:rFonts w:eastAsia="Malgun Gothic" w:hint="eastAsia"/>
        </w:rPr>
        <w:t xml:space="preserve">his </w:t>
      </w:r>
      <w:r w:rsidRPr="00D46F43">
        <w:rPr>
          <w:rFonts w:eastAsia="Malgun Gothic"/>
        </w:rPr>
        <w:t>solution describes how 5GS maps DetNet configuration parameters given from the DetNet controller into 5GS parameters to handle DetNet traffic. There are assumptions for the solution:</w:t>
      </w:r>
    </w:p>
    <w:p w14:paraId="46EFB2F2" w14:textId="77777777" w:rsidR="003F0268" w:rsidRPr="00D46F43" w:rsidRDefault="003F0268" w:rsidP="003F0268">
      <w:pPr>
        <w:pStyle w:val="B1"/>
      </w:pPr>
      <w:r w:rsidRPr="00D46F43">
        <w:t>-</w:t>
      </w:r>
      <w:r w:rsidRPr="00D46F43">
        <w:tab/>
      </w:r>
      <w:r w:rsidRPr="00D46F43">
        <w:rPr>
          <w:rFonts w:eastAsia="Malgun Gothic"/>
        </w:rPr>
        <w:t>D</w:t>
      </w:r>
      <w:r w:rsidRPr="00D46F43">
        <w:t>etNet Flow-Related Parameters as defined in draft-ietf-detnet-yang [5] is used as DetNet configuration parameters for DetNet traffic.</w:t>
      </w:r>
    </w:p>
    <w:p w14:paraId="74B0C1D5" w14:textId="77777777" w:rsidR="003F0268" w:rsidRPr="00D46F43" w:rsidRDefault="003F0268" w:rsidP="003F0268">
      <w:pPr>
        <w:pStyle w:val="B1"/>
      </w:pPr>
      <w:r w:rsidRPr="00D46F43">
        <w:t>-</w:t>
      </w:r>
      <w:r w:rsidRPr="00D46F43">
        <w:tab/>
        <w:t>DetNet controller is located in either a different domain from the 5GS or the same trust domain as the 5GS.</w:t>
      </w:r>
    </w:p>
    <w:p w14:paraId="3C08F301" w14:textId="77777777" w:rsidR="003F0268" w:rsidRPr="00694E39" w:rsidRDefault="003F0268" w:rsidP="003F0268">
      <w:pPr>
        <w:pStyle w:val="Heading3"/>
        <w:rPr>
          <w:lang w:eastAsia="ko-KR"/>
        </w:rPr>
      </w:pPr>
      <w:bookmarkStart w:id="172" w:name="_Toc104894912"/>
      <w:bookmarkStart w:id="173" w:name="_Toc113336394"/>
      <w:r w:rsidRPr="00694E39">
        <w:rPr>
          <w:lang w:eastAsia="ko-KR"/>
        </w:rPr>
        <w:t>6.5.2</w:t>
      </w:r>
      <w:r w:rsidRPr="00694E39">
        <w:rPr>
          <w:lang w:eastAsia="ko-KR"/>
        </w:rPr>
        <w:tab/>
        <w:t>Functional Description</w:t>
      </w:r>
      <w:bookmarkEnd w:id="172"/>
      <w:bookmarkEnd w:id="173"/>
    </w:p>
    <w:p w14:paraId="3E5F331F" w14:textId="77777777" w:rsidR="003F0268" w:rsidRPr="00D46F43" w:rsidRDefault="003F0268" w:rsidP="003F0268">
      <w:r w:rsidRPr="00D46F43">
        <w:rPr>
          <w:rFonts w:eastAsia="Malgun Gothic"/>
        </w:rPr>
        <w:t>5</w:t>
      </w:r>
      <w:r w:rsidRPr="00D46F43">
        <w:rPr>
          <w:rFonts w:eastAsia="Malgun Gothic" w:hint="eastAsia"/>
        </w:rPr>
        <w:t>GS</w:t>
      </w:r>
      <w:r w:rsidRPr="00D46F43">
        <w:rPr>
          <w:rFonts w:eastAsia="Malgun Gothic"/>
        </w:rPr>
        <w:t xml:space="preserve"> does not support edge DetNet node functions and DetNet service sub-layer functions, according to the scope and architecture assumptions in this TR, That is, the 5GS supports the DetNet node functions and DetNet forwarding sub-layer related functions except for </w:t>
      </w:r>
      <w:r w:rsidRPr="00D46F43">
        <w:t>service sub-layer functions</w:t>
      </w:r>
      <w:r w:rsidRPr="00D46F43">
        <w:rPr>
          <w:rFonts w:eastAsia="Malgun Gothic"/>
        </w:rPr>
        <w:t>. As a result, t</w:t>
      </w:r>
      <w:r w:rsidRPr="00D46F43">
        <w:t xml:space="preserve">his solution uses </w:t>
      </w:r>
      <w:r w:rsidRPr="00D46F43">
        <w:rPr>
          <w:rFonts w:eastAsia="Malgun Gothic"/>
        </w:rPr>
        <w:t>D</w:t>
      </w:r>
      <w:r w:rsidRPr="00D46F43">
        <w:t>etNet Flow-Related Parameters from the DetNet controller as DetNet configuration parameters for DetNet traffic (Table 6.5.2-1).</w:t>
      </w:r>
    </w:p>
    <w:p w14:paraId="65390A38" w14:textId="77777777" w:rsidR="003F0268" w:rsidRPr="00D46F43" w:rsidRDefault="003F0268" w:rsidP="003F0268">
      <w:pPr>
        <w:pStyle w:val="TH"/>
      </w:pPr>
      <w:r w:rsidRPr="00D46F43">
        <w:lastRenderedPageBreak/>
        <w:t>Table 6.5.2-1: DetNet configuration parameters for DetNet traffi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233"/>
        <w:gridCol w:w="2792"/>
        <w:gridCol w:w="2863"/>
        <w:gridCol w:w="1743"/>
      </w:tblGrid>
      <w:tr w:rsidR="003F0268" w:rsidRPr="00D46F43" w14:paraId="62250538" w14:textId="77777777" w:rsidTr="00B00FBA">
        <w:tc>
          <w:tcPr>
            <w:tcW w:w="2233" w:type="dxa"/>
            <w:shd w:val="clear" w:color="auto" w:fill="auto"/>
          </w:tcPr>
          <w:p w14:paraId="5849FE01" w14:textId="77777777" w:rsidR="003F0268" w:rsidRPr="00D46F43" w:rsidRDefault="003F0268" w:rsidP="00B00FBA">
            <w:pPr>
              <w:pStyle w:val="TAH"/>
              <w:rPr>
                <w:rFonts w:eastAsia="Malgun Gothic"/>
              </w:rPr>
            </w:pPr>
            <w:r w:rsidRPr="00D46F43">
              <w:rPr>
                <w:rFonts w:eastAsia="Malgun Gothic"/>
              </w:rPr>
              <w:t>Parameters</w:t>
            </w:r>
          </w:p>
        </w:tc>
        <w:tc>
          <w:tcPr>
            <w:tcW w:w="5655" w:type="dxa"/>
            <w:gridSpan w:val="2"/>
            <w:shd w:val="clear" w:color="auto" w:fill="auto"/>
          </w:tcPr>
          <w:p w14:paraId="29A24947" w14:textId="77777777" w:rsidR="003F0268" w:rsidRPr="00D46F43" w:rsidRDefault="003F0268" w:rsidP="00B00FBA">
            <w:pPr>
              <w:pStyle w:val="TAH"/>
              <w:rPr>
                <w:rFonts w:eastAsia="Malgun Gothic"/>
              </w:rPr>
            </w:pPr>
            <w:r w:rsidRPr="00D46F43">
              <w:rPr>
                <w:rFonts w:eastAsia="Malgun Gothic"/>
              </w:rPr>
              <w:t>Descriptions</w:t>
            </w:r>
          </w:p>
        </w:tc>
        <w:tc>
          <w:tcPr>
            <w:tcW w:w="1743" w:type="dxa"/>
            <w:shd w:val="clear" w:color="auto" w:fill="auto"/>
          </w:tcPr>
          <w:p w14:paraId="51E1E542" w14:textId="77777777" w:rsidR="003F0268" w:rsidRPr="00D46F43" w:rsidRDefault="003F0268" w:rsidP="00B00FBA">
            <w:pPr>
              <w:pStyle w:val="TAH"/>
              <w:rPr>
                <w:rFonts w:eastAsia="Malgun Gothic"/>
              </w:rPr>
            </w:pPr>
            <w:r w:rsidRPr="00D46F43">
              <w:rPr>
                <w:rFonts w:eastAsia="Malgun Gothic"/>
              </w:rPr>
              <w:t>5GS Parameters</w:t>
            </w:r>
          </w:p>
        </w:tc>
      </w:tr>
      <w:tr w:rsidR="003F0268" w:rsidRPr="00D46F43" w14:paraId="38510948" w14:textId="77777777" w:rsidTr="00B00FBA">
        <w:tc>
          <w:tcPr>
            <w:tcW w:w="9631" w:type="dxa"/>
            <w:gridSpan w:val="4"/>
            <w:shd w:val="clear" w:color="auto" w:fill="auto"/>
          </w:tcPr>
          <w:p w14:paraId="414612EE" w14:textId="77777777" w:rsidR="003F0268" w:rsidRPr="00D46F43" w:rsidRDefault="003F0268" w:rsidP="00B00FBA">
            <w:pPr>
              <w:pStyle w:val="TAL"/>
              <w:rPr>
                <w:rFonts w:eastAsia="Malgun Gothic"/>
                <w:b/>
                <w:bCs/>
              </w:rPr>
            </w:pPr>
            <w:r w:rsidRPr="00D46F43">
              <w:rPr>
                <w:rFonts w:eastAsia="Malgun Gothic"/>
                <w:b/>
                <w:bCs/>
              </w:rPr>
              <w:t>DetNet Flow attributes</w:t>
            </w:r>
          </w:p>
        </w:tc>
      </w:tr>
      <w:tr w:rsidR="003F0268" w:rsidRPr="00D46F43" w14:paraId="59793B8F" w14:textId="77777777" w:rsidTr="00B00FBA">
        <w:tc>
          <w:tcPr>
            <w:tcW w:w="2233" w:type="dxa"/>
            <w:tcBorders>
              <w:bottom w:val="nil"/>
            </w:tcBorders>
            <w:shd w:val="clear" w:color="auto" w:fill="auto"/>
          </w:tcPr>
          <w:p w14:paraId="17DDDA50" w14:textId="77777777" w:rsidR="003F0268" w:rsidRPr="00D46F43" w:rsidRDefault="003F0268" w:rsidP="00B00FBA">
            <w:pPr>
              <w:pStyle w:val="TAL"/>
              <w:rPr>
                <w:rFonts w:eastAsia="Malgun Gothic"/>
              </w:rPr>
            </w:pPr>
            <w:r w:rsidRPr="00D46F43">
              <w:rPr>
                <w:rFonts w:eastAsia="BatangChe"/>
              </w:rPr>
              <w:t>DnFlowSpeci</w:t>
            </w:r>
            <w:r w:rsidRPr="00D46F43">
              <w:rPr>
                <w:rFonts w:eastAsia="NotoSerif-Regular2"/>
              </w:rPr>
              <w:t>fi</w:t>
            </w:r>
            <w:r w:rsidRPr="00D46F43">
              <w:rPr>
                <w:rFonts w:eastAsia="BatangChe"/>
              </w:rPr>
              <w:t>cation</w:t>
            </w:r>
          </w:p>
        </w:tc>
        <w:tc>
          <w:tcPr>
            <w:tcW w:w="5655" w:type="dxa"/>
            <w:gridSpan w:val="2"/>
            <w:shd w:val="clear" w:color="auto" w:fill="auto"/>
          </w:tcPr>
          <w:p w14:paraId="350CE9A8" w14:textId="77777777" w:rsidR="003F0268" w:rsidRPr="00D46F43" w:rsidRDefault="003F0268" w:rsidP="00B00FBA">
            <w:pPr>
              <w:pStyle w:val="TAL"/>
              <w:rPr>
                <w:rFonts w:eastAsia="BatangChe"/>
              </w:rPr>
            </w:pPr>
            <w:r w:rsidRPr="00D46F43">
              <w:rPr>
                <w:rFonts w:eastAsia="BatangChe"/>
              </w:rPr>
              <w:t>SourceIpAddress</w:t>
            </w:r>
          </w:p>
        </w:tc>
        <w:tc>
          <w:tcPr>
            <w:tcW w:w="1743" w:type="dxa"/>
            <w:tcBorders>
              <w:bottom w:val="nil"/>
            </w:tcBorders>
            <w:shd w:val="clear" w:color="auto" w:fill="auto"/>
          </w:tcPr>
          <w:p w14:paraId="4B6CAD85" w14:textId="77777777" w:rsidR="003F0268" w:rsidRDefault="003F0268" w:rsidP="00B00FBA">
            <w:pPr>
              <w:pStyle w:val="TAL"/>
              <w:rPr>
                <w:rFonts w:eastAsia="Malgun Gothic"/>
                <w:lang w:eastAsia="ko-KR"/>
              </w:rPr>
            </w:pPr>
            <w:r>
              <w:rPr>
                <w:rFonts w:eastAsia="Malgun Gothic"/>
                <w:lang w:eastAsia="ko-KR"/>
              </w:rPr>
              <w:t xml:space="preserve">IP Packet Filter Set </w:t>
            </w:r>
          </w:p>
          <w:p w14:paraId="234998D7" w14:textId="77777777" w:rsidR="003F0268" w:rsidRPr="00D46F43" w:rsidRDefault="003F0268" w:rsidP="00B00FBA">
            <w:pPr>
              <w:pStyle w:val="TAL"/>
              <w:ind w:left="221" w:hanging="221"/>
              <w:rPr>
                <w:rFonts w:eastAsia="Malgun Gothic"/>
              </w:rPr>
            </w:pPr>
          </w:p>
        </w:tc>
      </w:tr>
      <w:tr w:rsidR="003F0268" w:rsidRPr="00D46F43" w14:paraId="67B8846B" w14:textId="77777777" w:rsidTr="00B00FBA">
        <w:tc>
          <w:tcPr>
            <w:tcW w:w="2233" w:type="dxa"/>
            <w:tcBorders>
              <w:top w:val="nil"/>
              <w:bottom w:val="nil"/>
            </w:tcBorders>
            <w:shd w:val="clear" w:color="auto" w:fill="auto"/>
          </w:tcPr>
          <w:p w14:paraId="1AEEB36B" w14:textId="77777777" w:rsidR="003F0268" w:rsidRPr="00D46F43" w:rsidRDefault="003F0268" w:rsidP="00B00FBA">
            <w:pPr>
              <w:pStyle w:val="TAL"/>
              <w:rPr>
                <w:rFonts w:eastAsia="BatangChe"/>
              </w:rPr>
            </w:pPr>
          </w:p>
        </w:tc>
        <w:tc>
          <w:tcPr>
            <w:tcW w:w="5655" w:type="dxa"/>
            <w:gridSpan w:val="2"/>
            <w:shd w:val="clear" w:color="auto" w:fill="auto"/>
          </w:tcPr>
          <w:p w14:paraId="5265DAE0" w14:textId="77777777" w:rsidR="003F0268" w:rsidRPr="00D46F43" w:rsidRDefault="003F0268" w:rsidP="00B00FBA">
            <w:pPr>
              <w:pStyle w:val="TAL"/>
              <w:rPr>
                <w:rFonts w:eastAsia="BatangChe"/>
              </w:rPr>
            </w:pPr>
            <w:r w:rsidRPr="00D46F43">
              <w:rPr>
                <w:rFonts w:eastAsia="BatangChe"/>
              </w:rPr>
              <w:t>DestinationIpAddress</w:t>
            </w:r>
          </w:p>
        </w:tc>
        <w:tc>
          <w:tcPr>
            <w:tcW w:w="1743" w:type="dxa"/>
            <w:tcBorders>
              <w:top w:val="nil"/>
              <w:bottom w:val="nil"/>
            </w:tcBorders>
            <w:shd w:val="clear" w:color="auto" w:fill="auto"/>
          </w:tcPr>
          <w:p w14:paraId="288A9666" w14:textId="77777777" w:rsidR="003F0268" w:rsidRPr="00D46F43" w:rsidRDefault="003F0268" w:rsidP="00B00FBA">
            <w:pPr>
              <w:pStyle w:val="TAL"/>
              <w:ind w:left="221" w:hanging="221"/>
              <w:rPr>
                <w:rFonts w:eastAsia="Malgun Gothic"/>
              </w:rPr>
            </w:pPr>
            <w:bookmarkStart w:id="174" w:name="_PERM_MCCTEMPBM_CRPT18690002___2"/>
            <w:r w:rsidRPr="00F9407B">
              <w:rPr>
                <w:rFonts w:eastAsia="Malgun Gothic"/>
              </w:rPr>
              <w:t>-</w:t>
            </w:r>
            <w:r w:rsidRPr="00F9407B">
              <w:rPr>
                <w:rFonts w:eastAsia="Malgun Gothic"/>
              </w:rPr>
              <w:tab/>
              <w:t>Source IP address</w:t>
            </w:r>
            <w:bookmarkEnd w:id="174"/>
          </w:p>
        </w:tc>
      </w:tr>
      <w:tr w:rsidR="003F0268" w:rsidRPr="00D46F43" w14:paraId="472C1C70" w14:textId="77777777" w:rsidTr="00B00FBA">
        <w:tc>
          <w:tcPr>
            <w:tcW w:w="2233" w:type="dxa"/>
            <w:tcBorders>
              <w:top w:val="nil"/>
              <w:bottom w:val="nil"/>
            </w:tcBorders>
            <w:shd w:val="clear" w:color="auto" w:fill="auto"/>
          </w:tcPr>
          <w:p w14:paraId="2CBCF402" w14:textId="77777777" w:rsidR="003F0268" w:rsidRPr="00D46F43" w:rsidRDefault="003F0268" w:rsidP="00B00FBA">
            <w:pPr>
              <w:pStyle w:val="TAL"/>
              <w:rPr>
                <w:rFonts w:eastAsia="BatangChe"/>
              </w:rPr>
            </w:pPr>
          </w:p>
        </w:tc>
        <w:tc>
          <w:tcPr>
            <w:tcW w:w="5655" w:type="dxa"/>
            <w:gridSpan w:val="2"/>
            <w:shd w:val="clear" w:color="auto" w:fill="auto"/>
          </w:tcPr>
          <w:p w14:paraId="67E9C338" w14:textId="77777777" w:rsidR="003F0268" w:rsidRPr="00D46F43" w:rsidRDefault="003F0268" w:rsidP="00B00FBA">
            <w:pPr>
              <w:pStyle w:val="TAL"/>
              <w:rPr>
                <w:rFonts w:eastAsia="BatangChe"/>
              </w:rPr>
            </w:pPr>
            <w:r w:rsidRPr="00D46F43">
              <w:rPr>
                <w:rFonts w:eastAsia="BatangChe"/>
              </w:rPr>
              <w:t>Ipv6FlowLabel</w:t>
            </w:r>
          </w:p>
        </w:tc>
        <w:tc>
          <w:tcPr>
            <w:tcW w:w="1743" w:type="dxa"/>
            <w:tcBorders>
              <w:top w:val="nil"/>
              <w:bottom w:val="nil"/>
            </w:tcBorders>
            <w:shd w:val="clear" w:color="auto" w:fill="auto"/>
          </w:tcPr>
          <w:p w14:paraId="0DF33B06" w14:textId="77777777" w:rsidR="003F0268" w:rsidRPr="00D46F43" w:rsidRDefault="003F0268" w:rsidP="00B00FBA">
            <w:pPr>
              <w:pStyle w:val="TAL"/>
              <w:ind w:left="221" w:hanging="221"/>
              <w:rPr>
                <w:rFonts w:eastAsia="Malgun Gothic"/>
              </w:rPr>
            </w:pPr>
            <w:bookmarkStart w:id="175" w:name="_PERM_MCCTEMPBM_CRPT18690003___2"/>
            <w:r w:rsidRPr="00F9407B">
              <w:rPr>
                <w:rFonts w:eastAsia="Malgun Gothic"/>
              </w:rPr>
              <w:t>-</w:t>
            </w:r>
            <w:r w:rsidRPr="00F9407B">
              <w:rPr>
                <w:rFonts w:eastAsia="Malgun Gothic"/>
              </w:rPr>
              <w:tab/>
              <w:t>Destination IP address</w:t>
            </w:r>
            <w:bookmarkEnd w:id="175"/>
          </w:p>
        </w:tc>
      </w:tr>
      <w:tr w:rsidR="003F0268" w:rsidRPr="00D46F43" w14:paraId="71A12845" w14:textId="77777777" w:rsidTr="00B00FBA">
        <w:tc>
          <w:tcPr>
            <w:tcW w:w="2233" w:type="dxa"/>
            <w:tcBorders>
              <w:top w:val="nil"/>
              <w:bottom w:val="nil"/>
            </w:tcBorders>
            <w:shd w:val="clear" w:color="auto" w:fill="auto"/>
          </w:tcPr>
          <w:p w14:paraId="024BC491" w14:textId="77777777" w:rsidR="003F0268" w:rsidRPr="00D46F43" w:rsidRDefault="003F0268" w:rsidP="00B00FBA">
            <w:pPr>
              <w:pStyle w:val="TAL"/>
              <w:rPr>
                <w:rFonts w:eastAsia="BatangChe"/>
              </w:rPr>
            </w:pPr>
          </w:p>
        </w:tc>
        <w:tc>
          <w:tcPr>
            <w:tcW w:w="5655" w:type="dxa"/>
            <w:gridSpan w:val="2"/>
            <w:shd w:val="clear" w:color="auto" w:fill="auto"/>
          </w:tcPr>
          <w:p w14:paraId="2FC093EB" w14:textId="77777777" w:rsidR="003F0268" w:rsidRPr="00D46F43" w:rsidRDefault="003F0268" w:rsidP="00B00FBA">
            <w:pPr>
              <w:pStyle w:val="TAL"/>
              <w:rPr>
                <w:rFonts w:eastAsia="BatangChe"/>
              </w:rPr>
            </w:pPr>
            <w:r w:rsidRPr="00D46F43">
              <w:rPr>
                <w:rFonts w:eastAsia="BatangChe"/>
              </w:rPr>
              <w:t>Dscp</w:t>
            </w:r>
          </w:p>
        </w:tc>
        <w:tc>
          <w:tcPr>
            <w:tcW w:w="1743" w:type="dxa"/>
            <w:tcBorders>
              <w:top w:val="nil"/>
              <w:bottom w:val="nil"/>
            </w:tcBorders>
            <w:shd w:val="clear" w:color="auto" w:fill="auto"/>
          </w:tcPr>
          <w:p w14:paraId="09F75C6B" w14:textId="77777777" w:rsidR="003F0268" w:rsidRPr="00D46F43" w:rsidRDefault="003F0268" w:rsidP="00B00FBA">
            <w:pPr>
              <w:pStyle w:val="TAL"/>
              <w:ind w:left="221" w:hanging="221"/>
              <w:rPr>
                <w:rFonts w:eastAsia="Malgun Gothic"/>
              </w:rPr>
            </w:pPr>
            <w:bookmarkStart w:id="176" w:name="_PERM_MCCTEMPBM_CRPT18690004___2"/>
            <w:r w:rsidRPr="00F9407B">
              <w:rPr>
                <w:rFonts w:eastAsia="Malgun Gothic"/>
              </w:rPr>
              <w:t>-</w:t>
            </w:r>
            <w:r w:rsidRPr="00F9407B">
              <w:rPr>
                <w:rFonts w:eastAsia="Malgun Gothic"/>
              </w:rPr>
              <w:tab/>
            </w:r>
            <w:r w:rsidRPr="00F9407B">
              <w:rPr>
                <w:rFonts w:eastAsia="Malgun Gothic" w:hint="eastAsia"/>
              </w:rPr>
              <w:t>F</w:t>
            </w:r>
            <w:r w:rsidRPr="00F9407B">
              <w:rPr>
                <w:rFonts w:eastAsia="Malgun Gothic"/>
              </w:rPr>
              <w:t>low label</w:t>
            </w:r>
            <w:bookmarkEnd w:id="176"/>
          </w:p>
        </w:tc>
      </w:tr>
      <w:tr w:rsidR="003F0268" w:rsidRPr="00D46F43" w14:paraId="3367A0E1" w14:textId="77777777" w:rsidTr="00B00FBA">
        <w:tc>
          <w:tcPr>
            <w:tcW w:w="2233" w:type="dxa"/>
            <w:tcBorders>
              <w:top w:val="nil"/>
              <w:bottom w:val="nil"/>
            </w:tcBorders>
            <w:shd w:val="clear" w:color="auto" w:fill="auto"/>
          </w:tcPr>
          <w:p w14:paraId="4E92D022" w14:textId="77777777" w:rsidR="003F0268" w:rsidRPr="00D46F43" w:rsidRDefault="003F0268" w:rsidP="00B00FBA">
            <w:pPr>
              <w:pStyle w:val="TAL"/>
              <w:rPr>
                <w:rFonts w:eastAsia="BatangChe"/>
              </w:rPr>
            </w:pPr>
          </w:p>
        </w:tc>
        <w:tc>
          <w:tcPr>
            <w:tcW w:w="5655" w:type="dxa"/>
            <w:gridSpan w:val="2"/>
            <w:shd w:val="clear" w:color="auto" w:fill="auto"/>
          </w:tcPr>
          <w:p w14:paraId="714785EF" w14:textId="77777777" w:rsidR="003F0268" w:rsidRPr="00D46F43" w:rsidRDefault="003F0268" w:rsidP="00B00FBA">
            <w:pPr>
              <w:pStyle w:val="TAL"/>
              <w:rPr>
                <w:rFonts w:eastAsia="BatangChe"/>
              </w:rPr>
            </w:pPr>
            <w:r w:rsidRPr="00D46F43">
              <w:rPr>
                <w:rFonts w:eastAsia="BatangChe"/>
              </w:rPr>
              <w:t>Protocol</w:t>
            </w:r>
          </w:p>
        </w:tc>
        <w:tc>
          <w:tcPr>
            <w:tcW w:w="1743" w:type="dxa"/>
            <w:tcBorders>
              <w:top w:val="nil"/>
              <w:bottom w:val="nil"/>
            </w:tcBorders>
            <w:shd w:val="clear" w:color="auto" w:fill="auto"/>
          </w:tcPr>
          <w:p w14:paraId="5FEA1D01" w14:textId="77777777" w:rsidR="003F0268" w:rsidRPr="00D46F43" w:rsidRDefault="003F0268" w:rsidP="00B00FBA">
            <w:pPr>
              <w:pStyle w:val="TAL"/>
              <w:ind w:left="221" w:hanging="221"/>
              <w:rPr>
                <w:rFonts w:eastAsia="Malgun Gothic"/>
              </w:rPr>
            </w:pPr>
            <w:bookmarkStart w:id="177" w:name="_PERM_MCCTEMPBM_CRPT18690005___2"/>
            <w:r w:rsidRPr="00F9407B">
              <w:rPr>
                <w:rFonts w:eastAsia="Malgun Gothic"/>
              </w:rPr>
              <w:t>-</w:t>
            </w:r>
            <w:r w:rsidRPr="00F9407B">
              <w:rPr>
                <w:rFonts w:eastAsia="Malgun Gothic"/>
              </w:rPr>
              <w:tab/>
              <w:t>Type of Service / Traffic class</w:t>
            </w:r>
            <w:bookmarkEnd w:id="177"/>
          </w:p>
        </w:tc>
      </w:tr>
      <w:tr w:rsidR="003F0268" w:rsidRPr="00D46F43" w14:paraId="508AC094" w14:textId="77777777" w:rsidTr="00B00FBA">
        <w:tc>
          <w:tcPr>
            <w:tcW w:w="2233" w:type="dxa"/>
            <w:tcBorders>
              <w:top w:val="nil"/>
              <w:bottom w:val="nil"/>
            </w:tcBorders>
            <w:shd w:val="clear" w:color="auto" w:fill="auto"/>
          </w:tcPr>
          <w:p w14:paraId="2993B8B2" w14:textId="77777777" w:rsidR="003F0268" w:rsidRPr="00D46F43" w:rsidRDefault="003F0268" w:rsidP="00B00FBA">
            <w:pPr>
              <w:pStyle w:val="TAL"/>
              <w:rPr>
                <w:rFonts w:eastAsia="BatangChe"/>
              </w:rPr>
            </w:pPr>
            <w:bookmarkStart w:id="178" w:name="_PERM_MCCTEMPBM_CRPT18690006___2" w:colFirst="2" w:colLast="2"/>
          </w:p>
        </w:tc>
        <w:tc>
          <w:tcPr>
            <w:tcW w:w="5655" w:type="dxa"/>
            <w:gridSpan w:val="2"/>
            <w:shd w:val="clear" w:color="auto" w:fill="auto"/>
          </w:tcPr>
          <w:p w14:paraId="23216027" w14:textId="77777777" w:rsidR="003F0268" w:rsidRPr="00D46F43" w:rsidRDefault="003F0268" w:rsidP="00B00FBA">
            <w:pPr>
              <w:pStyle w:val="TAL"/>
              <w:rPr>
                <w:rFonts w:eastAsia="BatangChe"/>
              </w:rPr>
            </w:pPr>
            <w:r w:rsidRPr="00D46F43">
              <w:rPr>
                <w:rFonts w:eastAsia="BatangChe"/>
              </w:rPr>
              <w:t>SourcePort</w:t>
            </w:r>
          </w:p>
        </w:tc>
        <w:tc>
          <w:tcPr>
            <w:tcW w:w="1743" w:type="dxa"/>
            <w:tcBorders>
              <w:top w:val="nil"/>
              <w:bottom w:val="nil"/>
            </w:tcBorders>
            <w:shd w:val="clear" w:color="auto" w:fill="auto"/>
          </w:tcPr>
          <w:p w14:paraId="527289B0" w14:textId="77777777" w:rsidR="003F0268" w:rsidRDefault="003F0268" w:rsidP="00B00FBA">
            <w:pPr>
              <w:pStyle w:val="TAL"/>
              <w:ind w:left="221" w:hanging="221"/>
              <w:rPr>
                <w:rFonts w:eastAsia="Malgun Gothic"/>
              </w:rPr>
            </w:pPr>
            <w:r w:rsidRPr="00F9407B">
              <w:rPr>
                <w:rFonts w:eastAsia="Malgun Gothic"/>
              </w:rPr>
              <w:t>-</w:t>
            </w:r>
            <w:r w:rsidRPr="00F9407B">
              <w:rPr>
                <w:rFonts w:eastAsia="Malgun Gothic"/>
              </w:rPr>
              <w:tab/>
            </w:r>
            <w:r w:rsidRPr="00F9407B">
              <w:rPr>
                <w:rFonts w:eastAsia="Malgun Gothic" w:hint="eastAsia"/>
              </w:rPr>
              <w:t>P</w:t>
            </w:r>
            <w:r w:rsidRPr="00F9407B">
              <w:rPr>
                <w:rFonts w:eastAsia="Malgun Gothic"/>
              </w:rPr>
              <w:t>rotocol ID</w:t>
            </w:r>
          </w:p>
          <w:p w14:paraId="0F1916C2" w14:textId="77777777" w:rsidR="003F0268" w:rsidRPr="00D46F43" w:rsidRDefault="003F0268" w:rsidP="00B00FBA">
            <w:pPr>
              <w:pStyle w:val="TAL"/>
              <w:ind w:left="221" w:hanging="221"/>
              <w:rPr>
                <w:rFonts w:eastAsia="Malgun Gothic"/>
              </w:rPr>
            </w:pPr>
            <w:r w:rsidRPr="00F9407B">
              <w:rPr>
                <w:rFonts w:eastAsia="Malgun Gothic"/>
              </w:rPr>
              <w:t>-</w:t>
            </w:r>
            <w:r w:rsidRPr="00F9407B">
              <w:rPr>
                <w:rFonts w:eastAsia="Malgun Gothic"/>
              </w:rPr>
              <w:tab/>
            </w:r>
            <w:r w:rsidRPr="00F9407B">
              <w:rPr>
                <w:rFonts w:eastAsia="Malgun Gothic" w:hint="eastAsia"/>
              </w:rPr>
              <w:t>S</w:t>
            </w:r>
            <w:r w:rsidRPr="00F9407B">
              <w:rPr>
                <w:rFonts w:eastAsia="Malgun Gothic"/>
              </w:rPr>
              <w:t>ource port</w:t>
            </w:r>
          </w:p>
        </w:tc>
      </w:tr>
      <w:bookmarkEnd w:id="178"/>
      <w:tr w:rsidR="003F0268" w:rsidRPr="00D46F43" w14:paraId="64AF994B" w14:textId="77777777" w:rsidTr="00B00FBA">
        <w:tc>
          <w:tcPr>
            <w:tcW w:w="2233" w:type="dxa"/>
            <w:tcBorders>
              <w:top w:val="nil"/>
              <w:bottom w:val="nil"/>
            </w:tcBorders>
            <w:shd w:val="clear" w:color="auto" w:fill="auto"/>
          </w:tcPr>
          <w:p w14:paraId="760ADF21" w14:textId="77777777" w:rsidR="003F0268" w:rsidRPr="00D46F43" w:rsidRDefault="003F0268" w:rsidP="00B00FBA">
            <w:pPr>
              <w:pStyle w:val="TAL"/>
              <w:rPr>
                <w:rFonts w:eastAsia="BatangChe"/>
              </w:rPr>
            </w:pPr>
          </w:p>
        </w:tc>
        <w:tc>
          <w:tcPr>
            <w:tcW w:w="5655" w:type="dxa"/>
            <w:gridSpan w:val="2"/>
            <w:shd w:val="clear" w:color="auto" w:fill="auto"/>
          </w:tcPr>
          <w:p w14:paraId="1A1EEE60" w14:textId="77777777" w:rsidR="003F0268" w:rsidRPr="00D46F43" w:rsidRDefault="003F0268" w:rsidP="00B00FBA">
            <w:pPr>
              <w:pStyle w:val="TAL"/>
              <w:rPr>
                <w:rFonts w:eastAsia="BatangChe"/>
              </w:rPr>
            </w:pPr>
            <w:r w:rsidRPr="00D46F43">
              <w:rPr>
                <w:rFonts w:eastAsia="BatangChe"/>
              </w:rPr>
              <w:t>DestinationPort</w:t>
            </w:r>
          </w:p>
        </w:tc>
        <w:tc>
          <w:tcPr>
            <w:tcW w:w="1743" w:type="dxa"/>
            <w:tcBorders>
              <w:top w:val="nil"/>
              <w:bottom w:val="nil"/>
            </w:tcBorders>
            <w:shd w:val="clear" w:color="auto" w:fill="auto"/>
          </w:tcPr>
          <w:p w14:paraId="2FAB963E" w14:textId="77777777" w:rsidR="003F0268" w:rsidRPr="00D46F43" w:rsidRDefault="003F0268" w:rsidP="00B00FBA">
            <w:pPr>
              <w:pStyle w:val="TAL"/>
              <w:ind w:left="221" w:hanging="221"/>
              <w:rPr>
                <w:rFonts w:eastAsia="Malgun Gothic"/>
              </w:rPr>
            </w:pPr>
            <w:bookmarkStart w:id="179" w:name="_PERM_MCCTEMPBM_CRPT18690007___2"/>
            <w:r w:rsidRPr="00F9407B">
              <w:rPr>
                <w:rFonts w:eastAsia="Malgun Gothic"/>
              </w:rPr>
              <w:t>-</w:t>
            </w:r>
            <w:r w:rsidRPr="00F9407B">
              <w:rPr>
                <w:rFonts w:eastAsia="Malgun Gothic"/>
              </w:rPr>
              <w:tab/>
              <w:t>Destination port</w:t>
            </w:r>
            <w:bookmarkEnd w:id="179"/>
          </w:p>
        </w:tc>
      </w:tr>
      <w:tr w:rsidR="003F0268" w:rsidRPr="00D46F43" w14:paraId="0E257BFA" w14:textId="77777777" w:rsidTr="00B00FBA">
        <w:tc>
          <w:tcPr>
            <w:tcW w:w="2233" w:type="dxa"/>
            <w:tcBorders>
              <w:top w:val="nil"/>
              <w:bottom w:val="single" w:sz="4" w:space="0" w:color="auto"/>
            </w:tcBorders>
            <w:shd w:val="clear" w:color="auto" w:fill="auto"/>
          </w:tcPr>
          <w:p w14:paraId="3F98CB1B" w14:textId="77777777" w:rsidR="003F0268" w:rsidRPr="00D46F43" w:rsidRDefault="003F0268" w:rsidP="00B00FBA">
            <w:pPr>
              <w:pStyle w:val="TAL"/>
              <w:rPr>
                <w:rFonts w:eastAsia="BatangChe"/>
              </w:rPr>
            </w:pPr>
          </w:p>
        </w:tc>
        <w:tc>
          <w:tcPr>
            <w:tcW w:w="5655" w:type="dxa"/>
            <w:gridSpan w:val="2"/>
            <w:shd w:val="clear" w:color="auto" w:fill="auto"/>
          </w:tcPr>
          <w:p w14:paraId="63B4A41F" w14:textId="77777777" w:rsidR="003F0268" w:rsidRPr="00D46F43" w:rsidRDefault="003F0268" w:rsidP="00B00FBA">
            <w:pPr>
              <w:pStyle w:val="TAL"/>
              <w:rPr>
                <w:rFonts w:eastAsia="BatangChe"/>
              </w:rPr>
            </w:pPr>
            <w:r w:rsidRPr="00D46F43">
              <w:rPr>
                <w:rFonts w:eastAsia="BatangChe"/>
              </w:rPr>
              <w:t>IPSecSpi</w:t>
            </w:r>
          </w:p>
        </w:tc>
        <w:tc>
          <w:tcPr>
            <w:tcW w:w="1743" w:type="dxa"/>
            <w:tcBorders>
              <w:top w:val="nil"/>
              <w:bottom w:val="single" w:sz="4" w:space="0" w:color="auto"/>
            </w:tcBorders>
            <w:shd w:val="clear" w:color="auto" w:fill="auto"/>
          </w:tcPr>
          <w:p w14:paraId="240926E2" w14:textId="77777777" w:rsidR="003F0268" w:rsidRPr="00D46F43" w:rsidRDefault="003F0268" w:rsidP="00B00FBA">
            <w:pPr>
              <w:pStyle w:val="TAL"/>
              <w:ind w:left="221" w:hanging="221"/>
              <w:rPr>
                <w:rFonts w:eastAsia="Malgun Gothic"/>
              </w:rPr>
            </w:pPr>
            <w:bookmarkStart w:id="180" w:name="_PERM_MCCTEMPBM_CRPT18690008___2"/>
            <w:r w:rsidRPr="00F9407B">
              <w:rPr>
                <w:rFonts w:eastAsia="Malgun Gothic"/>
              </w:rPr>
              <w:t>-</w:t>
            </w:r>
            <w:r w:rsidRPr="00F9407B">
              <w:rPr>
                <w:rFonts w:eastAsia="Malgun Gothic"/>
              </w:rPr>
              <w:tab/>
              <w:t>Security parameter index</w:t>
            </w:r>
            <w:bookmarkEnd w:id="180"/>
          </w:p>
        </w:tc>
      </w:tr>
      <w:tr w:rsidR="003F0268" w:rsidRPr="00D46F43" w14:paraId="22260E6F" w14:textId="77777777" w:rsidTr="00B00FBA">
        <w:tc>
          <w:tcPr>
            <w:tcW w:w="2233" w:type="dxa"/>
            <w:tcBorders>
              <w:bottom w:val="nil"/>
            </w:tcBorders>
            <w:shd w:val="clear" w:color="auto" w:fill="auto"/>
          </w:tcPr>
          <w:p w14:paraId="4F11F16C" w14:textId="77777777" w:rsidR="003F0268" w:rsidRPr="00D46F43" w:rsidRDefault="003F0268" w:rsidP="00B00FBA">
            <w:pPr>
              <w:pStyle w:val="TAL"/>
              <w:rPr>
                <w:rFonts w:eastAsia="BatangChe"/>
              </w:rPr>
            </w:pPr>
            <w:r w:rsidRPr="00D46F43">
              <w:rPr>
                <w:rFonts w:eastAsia="BatangChe"/>
              </w:rPr>
              <w:t>DnTra</w:t>
            </w:r>
            <w:r w:rsidRPr="00D46F43">
              <w:rPr>
                <w:rFonts w:eastAsia="NotoSerif-Regular2"/>
              </w:rPr>
              <w:t>ffi</w:t>
            </w:r>
            <w:r w:rsidRPr="00D46F43">
              <w:rPr>
                <w:rFonts w:eastAsia="BatangChe"/>
              </w:rPr>
              <w:t>cSpeci</w:t>
            </w:r>
            <w:r w:rsidRPr="00D46F43">
              <w:rPr>
                <w:rFonts w:eastAsia="NotoSerif-Regular2"/>
              </w:rPr>
              <w:t>fi</w:t>
            </w:r>
            <w:r w:rsidRPr="00D46F43">
              <w:rPr>
                <w:rFonts w:eastAsia="BatangChe"/>
              </w:rPr>
              <w:t>cation</w:t>
            </w:r>
          </w:p>
        </w:tc>
        <w:tc>
          <w:tcPr>
            <w:tcW w:w="2792" w:type="dxa"/>
            <w:shd w:val="clear" w:color="auto" w:fill="auto"/>
          </w:tcPr>
          <w:p w14:paraId="7E67A0A3" w14:textId="77777777" w:rsidR="003F0268" w:rsidRPr="00D46F43" w:rsidRDefault="003F0268" w:rsidP="00B00FBA">
            <w:pPr>
              <w:pStyle w:val="TAL"/>
              <w:rPr>
                <w:rFonts w:eastAsia="BatangChe"/>
              </w:rPr>
            </w:pPr>
            <w:r w:rsidRPr="00D46F43">
              <w:rPr>
                <w:rFonts w:eastAsia="BatangChe"/>
              </w:rPr>
              <w:t>Interval</w:t>
            </w:r>
          </w:p>
        </w:tc>
        <w:tc>
          <w:tcPr>
            <w:tcW w:w="2863" w:type="dxa"/>
            <w:shd w:val="clear" w:color="auto" w:fill="auto"/>
          </w:tcPr>
          <w:p w14:paraId="688A7656" w14:textId="77777777" w:rsidR="003F0268" w:rsidRPr="00D46F43" w:rsidRDefault="003F0268" w:rsidP="00B00FBA">
            <w:pPr>
              <w:pStyle w:val="TAL"/>
              <w:rPr>
                <w:rFonts w:eastAsia="Malgun Gothic"/>
              </w:rPr>
            </w:pPr>
            <w:r w:rsidRPr="00D46F43">
              <w:rPr>
                <w:rFonts w:eastAsia="BatangChe"/>
              </w:rPr>
              <w:t>The period of time in which the tra</w:t>
            </w:r>
            <w:r w:rsidRPr="00D46F43">
              <w:rPr>
                <w:rFonts w:eastAsia="NotoSerif-Regular2"/>
              </w:rPr>
              <w:t>ffi</w:t>
            </w:r>
            <w:r w:rsidRPr="00D46F43">
              <w:rPr>
                <w:rFonts w:eastAsia="BatangChe"/>
              </w:rPr>
              <w:t>c speci</w:t>
            </w:r>
            <w:r w:rsidRPr="00D46F43">
              <w:rPr>
                <w:rFonts w:eastAsia="NotoSerif-Regular2"/>
              </w:rPr>
              <w:t>fi</w:t>
            </w:r>
            <w:r w:rsidRPr="00D46F43">
              <w:rPr>
                <w:rFonts w:eastAsia="BatangChe"/>
              </w:rPr>
              <w:t>cation is speci</w:t>
            </w:r>
            <w:r w:rsidRPr="00D46F43">
              <w:rPr>
                <w:rFonts w:eastAsia="NotoSerif-Regular2"/>
              </w:rPr>
              <w:t>fi</w:t>
            </w:r>
            <w:r w:rsidRPr="00D46F43">
              <w:rPr>
                <w:rFonts w:eastAsia="BatangChe"/>
              </w:rPr>
              <w:t>ed</w:t>
            </w:r>
          </w:p>
        </w:tc>
        <w:tc>
          <w:tcPr>
            <w:tcW w:w="1743" w:type="dxa"/>
            <w:tcBorders>
              <w:bottom w:val="single" w:sz="4" w:space="0" w:color="auto"/>
            </w:tcBorders>
            <w:shd w:val="clear" w:color="auto" w:fill="auto"/>
          </w:tcPr>
          <w:p w14:paraId="22EABB74" w14:textId="77777777" w:rsidR="003F0268" w:rsidRPr="00D46F43" w:rsidRDefault="003F0268" w:rsidP="00B00FBA">
            <w:pPr>
              <w:pStyle w:val="TAL"/>
              <w:rPr>
                <w:rFonts w:eastAsia="Malgun Gothic"/>
              </w:rPr>
            </w:pPr>
            <w:r>
              <w:rPr>
                <w:rFonts w:eastAsia="Malgun Gothic"/>
                <w:lang w:eastAsia="ko-KR"/>
              </w:rPr>
              <w:t>Periodicity</w:t>
            </w:r>
          </w:p>
        </w:tc>
      </w:tr>
      <w:tr w:rsidR="003F0268" w:rsidRPr="00D46F43" w14:paraId="33AA8006" w14:textId="77777777" w:rsidTr="00B00FBA">
        <w:tc>
          <w:tcPr>
            <w:tcW w:w="2233" w:type="dxa"/>
            <w:tcBorders>
              <w:top w:val="nil"/>
              <w:bottom w:val="nil"/>
            </w:tcBorders>
            <w:shd w:val="clear" w:color="auto" w:fill="auto"/>
          </w:tcPr>
          <w:p w14:paraId="29048221" w14:textId="77777777" w:rsidR="003F0268" w:rsidRPr="00D46F43" w:rsidRDefault="003F0268" w:rsidP="00B00FBA">
            <w:pPr>
              <w:pStyle w:val="TAL"/>
              <w:rPr>
                <w:rFonts w:eastAsia="BatangChe"/>
              </w:rPr>
            </w:pPr>
          </w:p>
        </w:tc>
        <w:tc>
          <w:tcPr>
            <w:tcW w:w="2792" w:type="dxa"/>
            <w:shd w:val="clear" w:color="auto" w:fill="auto"/>
          </w:tcPr>
          <w:p w14:paraId="2D01029B" w14:textId="77777777" w:rsidR="003F0268" w:rsidRPr="00D46F43" w:rsidRDefault="003F0268" w:rsidP="00B00FBA">
            <w:pPr>
              <w:pStyle w:val="TAL"/>
              <w:rPr>
                <w:rFonts w:eastAsia="BatangChe"/>
              </w:rPr>
            </w:pPr>
            <w:r w:rsidRPr="00D46F43">
              <w:rPr>
                <w:rFonts w:eastAsia="BatangChe"/>
              </w:rPr>
              <w:t>MaxPacketsPerInterval</w:t>
            </w:r>
          </w:p>
        </w:tc>
        <w:tc>
          <w:tcPr>
            <w:tcW w:w="2863" w:type="dxa"/>
            <w:shd w:val="clear" w:color="auto" w:fill="auto"/>
          </w:tcPr>
          <w:p w14:paraId="1ACDCD40" w14:textId="77777777" w:rsidR="003F0268" w:rsidRPr="00D46F43" w:rsidRDefault="003F0268" w:rsidP="00B00FBA">
            <w:pPr>
              <w:pStyle w:val="TAL"/>
              <w:rPr>
                <w:rFonts w:eastAsia="BatangChe"/>
              </w:rPr>
            </w:pPr>
            <w:r w:rsidRPr="00D46F43">
              <w:rPr>
                <w:rFonts w:eastAsia="BatangChe"/>
              </w:rPr>
              <w:t>The maximum number of packets that the Ingress will transmit in one Interval</w:t>
            </w:r>
          </w:p>
        </w:tc>
        <w:tc>
          <w:tcPr>
            <w:tcW w:w="1743" w:type="dxa"/>
            <w:tcBorders>
              <w:top w:val="single" w:sz="4" w:space="0" w:color="auto"/>
              <w:bottom w:val="single" w:sz="4" w:space="0" w:color="auto"/>
            </w:tcBorders>
            <w:shd w:val="clear" w:color="auto" w:fill="auto"/>
          </w:tcPr>
          <w:p w14:paraId="6447DB07" w14:textId="77777777" w:rsidR="003F0268" w:rsidRPr="00D46F43" w:rsidRDefault="003F0268" w:rsidP="00B00FBA">
            <w:pPr>
              <w:pStyle w:val="TAL"/>
              <w:rPr>
                <w:rFonts w:eastAsia="Malgun Gothic"/>
              </w:rPr>
            </w:pPr>
            <w:r>
              <w:rPr>
                <w:rFonts w:eastAsia="Malgun Gothic"/>
                <w:lang w:eastAsia="ko-KR"/>
              </w:rPr>
              <w:t>M</w:t>
            </w:r>
            <w:r>
              <w:rPr>
                <w:rFonts w:eastAsia="Malgun Gothic" w:hint="eastAsia"/>
                <w:lang w:eastAsia="ko-KR"/>
              </w:rPr>
              <w:t xml:space="preserve">aximum </w:t>
            </w:r>
            <w:r>
              <w:rPr>
                <w:rFonts w:eastAsia="Malgun Gothic"/>
                <w:lang w:eastAsia="ko-KR"/>
              </w:rPr>
              <w:t>data burst size (MDBV)</w:t>
            </w:r>
          </w:p>
        </w:tc>
      </w:tr>
      <w:tr w:rsidR="003F0268" w:rsidRPr="00D46F43" w14:paraId="33B3B572" w14:textId="77777777" w:rsidTr="00B00FBA">
        <w:tc>
          <w:tcPr>
            <w:tcW w:w="2233" w:type="dxa"/>
            <w:tcBorders>
              <w:top w:val="nil"/>
              <w:bottom w:val="nil"/>
            </w:tcBorders>
            <w:shd w:val="clear" w:color="auto" w:fill="auto"/>
          </w:tcPr>
          <w:p w14:paraId="2EFE2FE9" w14:textId="77777777" w:rsidR="003F0268" w:rsidRPr="00D46F43" w:rsidRDefault="003F0268" w:rsidP="00B00FBA">
            <w:pPr>
              <w:pStyle w:val="TAL"/>
              <w:rPr>
                <w:rFonts w:eastAsia="BatangChe"/>
              </w:rPr>
            </w:pPr>
          </w:p>
        </w:tc>
        <w:tc>
          <w:tcPr>
            <w:tcW w:w="2792" w:type="dxa"/>
            <w:shd w:val="clear" w:color="auto" w:fill="auto"/>
          </w:tcPr>
          <w:p w14:paraId="6880CD4B" w14:textId="77777777" w:rsidR="003F0268" w:rsidRPr="00D46F43" w:rsidRDefault="003F0268" w:rsidP="00B00FBA">
            <w:pPr>
              <w:pStyle w:val="TAL"/>
              <w:rPr>
                <w:rFonts w:eastAsia="BatangChe"/>
              </w:rPr>
            </w:pPr>
            <w:r w:rsidRPr="00D46F43">
              <w:rPr>
                <w:rFonts w:eastAsia="BatangChe"/>
              </w:rPr>
              <w:t>MaxPayloadSize</w:t>
            </w:r>
          </w:p>
        </w:tc>
        <w:tc>
          <w:tcPr>
            <w:tcW w:w="2863" w:type="dxa"/>
            <w:shd w:val="clear" w:color="auto" w:fill="auto"/>
          </w:tcPr>
          <w:p w14:paraId="3050934F" w14:textId="77777777" w:rsidR="003F0268" w:rsidRPr="00D46F43" w:rsidRDefault="003F0268" w:rsidP="00B00FBA">
            <w:pPr>
              <w:pStyle w:val="TAL"/>
              <w:rPr>
                <w:rFonts w:eastAsia="BatangChe"/>
              </w:rPr>
            </w:pPr>
            <w:r w:rsidRPr="00D46F43">
              <w:rPr>
                <w:rFonts w:eastAsia="BatangChe"/>
              </w:rPr>
              <w:t>The maximum payload size that the Ingress will transmit</w:t>
            </w:r>
          </w:p>
        </w:tc>
        <w:tc>
          <w:tcPr>
            <w:tcW w:w="1743" w:type="dxa"/>
            <w:tcBorders>
              <w:top w:val="single" w:sz="4" w:space="0" w:color="auto"/>
              <w:bottom w:val="single" w:sz="4" w:space="0" w:color="auto"/>
            </w:tcBorders>
            <w:shd w:val="clear" w:color="auto" w:fill="auto"/>
          </w:tcPr>
          <w:p w14:paraId="1E30081B" w14:textId="77777777" w:rsidR="003F0268" w:rsidRPr="00D46F43" w:rsidRDefault="003F0268" w:rsidP="00B00FBA">
            <w:pPr>
              <w:pStyle w:val="TAL"/>
              <w:rPr>
                <w:rFonts w:eastAsia="Malgun Gothic"/>
              </w:rPr>
            </w:pPr>
          </w:p>
        </w:tc>
      </w:tr>
      <w:tr w:rsidR="003F0268" w:rsidRPr="00D46F43" w14:paraId="59A4D4E7" w14:textId="77777777" w:rsidTr="00B00FBA">
        <w:tc>
          <w:tcPr>
            <w:tcW w:w="2233" w:type="dxa"/>
            <w:tcBorders>
              <w:top w:val="nil"/>
              <w:bottom w:val="nil"/>
            </w:tcBorders>
            <w:shd w:val="clear" w:color="auto" w:fill="auto"/>
          </w:tcPr>
          <w:p w14:paraId="1044B4C1" w14:textId="77777777" w:rsidR="003F0268" w:rsidRPr="00D46F43" w:rsidRDefault="003F0268" w:rsidP="00B00FBA">
            <w:pPr>
              <w:pStyle w:val="TAL"/>
              <w:rPr>
                <w:rFonts w:eastAsia="BatangChe"/>
              </w:rPr>
            </w:pPr>
          </w:p>
        </w:tc>
        <w:tc>
          <w:tcPr>
            <w:tcW w:w="2792" w:type="dxa"/>
            <w:shd w:val="clear" w:color="auto" w:fill="auto"/>
          </w:tcPr>
          <w:p w14:paraId="36D6F787" w14:textId="77777777" w:rsidR="003F0268" w:rsidRPr="00D46F43" w:rsidRDefault="003F0268" w:rsidP="00B00FBA">
            <w:pPr>
              <w:pStyle w:val="TAL"/>
              <w:rPr>
                <w:rFonts w:eastAsia="BatangChe"/>
              </w:rPr>
            </w:pPr>
            <w:r w:rsidRPr="00D46F43">
              <w:rPr>
                <w:rFonts w:eastAsia="BatangChe"/>
              </w:rPr>
              <w:t>MinPayloadSize</w:t>
            </w:r>
          </w:p>
        </w:tc>
        <w:tc>
          <w:tcPr>
            <w:tcW w:w="2863" w:type="dxa"/>
            <w:shd w:val="clear" w:color="auto" w:fill="auto"/>
          </w:tcPr>
          <w:p w14:paraId="6FE2BE59" w14:textId="77777777" w:rsidR="003F0268" w:rsidRPr="00D46F43" w:rsidRDefault="003F0268" w:rsidP="00B00FBA">
            <w:pPr>
              <w:pStyle w:val="TAL"/>
              <w:rPr>
                <w:rFonts w:eastAsia="BatangChe"/>
              </w:rPr>
            </w:pPr>
            <w:r w:rsidRPr="00D46F43">
              <w:rPr>
                <w:rFonts w:eastAsia="BatangChe"/>
              </w:rPr>
              <w:t>The minimum payload size that the Ingress will transmit</w:t>
            </w:r>
          </w:p>
        </w:tc>
        <w:tc>
          <w:tcPr>
            <w:tcW w:w="1743" w:type="dxa"/>
            <w:tcBorders>
              <w:top w:val="single" w:sz="4" w:space="0" w:color="auto"/>
              <w:bottom w:val="single" w:sz="4" w:space="0" w:color="auto"/>
            </w:tcBorders>
            <w:shd w:val="clear" w:color="auto" w:fill="auto"/>
          </w:tcPr>
          <w:p w14:paraId="68AD4109" w14:textId="77777777" w:rsidR="003F0268" w:rsidRPr="00D46F43" w:rsidRDefault="003F0268" w:rsidP="00B00FBA">
            <w:pPr>
              <w:pStyle w:val="TAL"/>
              <w:rPr>
                <w:rFonts w:eastAsia="Malgun Gothic"/>
              </w:rPr>
            </w:pPr>
          </w:p>
        </w:tc>
      </w:tr>
      <w:tr w:rsidR="003F0268" w:rsidRPr="00D46F43" w14:paraId="0C5DE8F2" w14:textId="77777777" w:rsidTr="00B00FBA">
        <w:tc>
          <w:tcPr>
            <w:tcW w:w="2233" w:type="dxa"/>
            <w:tcBorders>
              <w:top w:val="nil"/>
              <w:bottom w:val="single" w:sz="4" w:space="0" w:color="auto"/>
            </w:tcBorders>
            <w:shd w:val="clear" w:color="auto" w:fill="auto"/>
          </w:tcPr>
          <w:p w14:paraId="23888B92" w14:textId="77777777" w:rsidR="003F0268" w:rsidRPr="00D46F43" w:rsidRDefault="003F0268" w:rsidP="00B00FBA">
            <w:pPr>
              <w:pStyle w:val="TAL"/>
              <w:rPr>
                <w:rFonts w:eastAsia="BatangChe"/>
              </w:rPr>
            </w:pPr>
          </w:p>
        </w:tc>
        <w:tc>
          <w:tcPr>
            <w:tcW w:w="2792" w:type="dxa"/>
            <w:shd w:val="clear" w:color="auto" w:fill="auto"/>
          </w:tcPr>
          <w:p w14:paraId="485F17DC" w14:textId="77777777" w:rsidR="003F0268" w:rsidRPr="00D46F43" w:rsidRDefault="003F0268" w:rsidP="00B00FBA">
            <w:pPr>
              <w:pStyle w:val="TAL"/>
              <w:rPr>
                <w:rFonts w:eastAsia="BatangChe"/>
              </w:rPr>
            </w:pPr>
            <w:r w:rsidRPr="00D46F43">
              <w:rPr>
                <w:rFonts w:eastAsia="BatangChe"/>
              </w:rPr>
              <w:t>MinPacketsPerInterval</w:t>
            </w:r>
          </w:p>
        </w:tc>
        <w:tc>
          <w:tcPr>
            <w:tcW w:w="2863" w:type="dxa"/>
            <w:shd w:val="clear" w:color="auto" w:fill="auto"/>
          </w:tcPr>
          <w:p w14:paraId="03233921" w14:textId="77777777" w:rsidR="003F0268" w:rsidRPr="00D46F43" w:rsidRDefault="003F0268" w:rsidP="00B00FBA">
            <w:pPr>
              <w:pStyle w:val="TAL"/>
              <w:rPr>
                <w:rFonts w:eastAsia="BatangChe"/>
              </w:rPr>
            </w:pPr>
            <w:r w:rsidRPr="00D46F43">
              <w:rPr>
                <w:rFonts w:eastAsia="BatangChe"/>
              </w:rPr>
              <w:t>The minimum number of packets that the Ingress will transmit in one Interval</w:t>
            </w:r>
          </w:p>
        </w:tc>
        <w:tc>
          <w:tcPr>
            <w:tcW w:w="1743" w:type="dxa"/>
            <w:tcBorders>
              <w:top w:val="single" w:sz="4" w:space="0" w:color="auto"/>
              <w:bottom w:val="single" w:sz="4" w:space="0" w:color="auto"/>
            </w:tcBorders>
            <w:shd w:val="clear" w:color="auto" w:fill="auto"/>
          </w:tcPr>
          <w:p w14:paraId="7953512B" w14:textId="77777777" w:rsidR="003F0268" w:rsidRPr="00D46F43" w:rsidRDefault="003F0268" w:rsidP="00B00FBA">
            <w:pPr>
              <w:pStyle w:val="TAL"/>
              <w:rPr>
                <w:rFonts w:eastAsia="Malgun Gothic"/>
              </w:rPr>
            </w:pPr>
          </w:p>
        </w:tc>
      </w:tr>
      <w:tr w:rsidR="003F0268" w:rsidRPr="00D46F43" w14:paraId="00202F3B" w14:textId="77777777" w:rsidTr="00B00FBA">
        <w:tc>
          <w:tcPr>
            <w:tcW w:w="2233" w:type="dxa"/>
            <w:tcBorders>
              <w:bottom w:val="nil"/>
            </w:tcBorders>
            <w:shd w:val="clear" w:color="auto" w:fill="auto"/>
          </w:tcPr>
          <w:p w14:paraId="09BE3BF2" w14:textId="77777777" w:rsidR="003F0268" w:rsidRPr="00D46F43" w:rsidRDefault="003F0268" w:rsidP="00B00FBA">
            <w:pPr>
              <w:pStyle w:val="TAL"/>
              <w:rPr>
                <w:rFonts w:eastAsia="BatangChe"/>
              </w:rPr>
            </w:pPr>
            <w:r w:rsidRPr="00D46F43">
              <w:rPr>
                <w:rFonts w:eastAsia="BatangChe"/>
              </w:rPr>
              <w:t>DnFlowStatus</w:t>
            </w:r>
          </w:p>
        </w:tc>
        <w:tc>
          <w:tcPr>
            <w:tcW w:w="5655" w:type="dxa"/>
            <w:gridSpan w:val="2"/>
            <w:shd w:val="clear" w:color="auto" w:fill="auto"/>
          </w:tcPr>
          <w:p w14:paraId="620E76F2" w14:textId="77777777" w:rsidR="003F0268" w:rsidRPr="00D46F43" w:rsidRDefault="003F0268" w:rsidP="00B00FBA">
            <w:pPr>
              <w:pStyle w:val="TAL"/>
              <w:rPr>
                <w:rFonts w:eastAsia="Malgun Gothic"/>
              </w:rPr>
            </w:pPr>
            <w:r w:rsidRPr="00D46F43">
              <w:rPr>
                <w:rFonts w:eastAsia="BatangChe"/>
              </w:rPr>
              <w:t>DnIngressStatus: None, Ready, Failed, OutOfService</w:t>
            </w:r>
          </w:p>
        </w:tc>
        <w:tc>
          <w:tcPr>
            <w:tcW w:w="1743" w:type="dxa"/>
            <w:tcBorders>
              <w:bottom w:val="nil"/>
            </w:tcBorders>
            <w:shd w:val="clear" w:color="auto" w:fill="auto"/>
          </w:tcPr>
          <w:p w14:paraId="5FF61F6B" w14:textId="77777777" w:rsidR="003F0268" w:rsidRPr="00D46F43" w:rsidRDefault="003F0268" w:rsidP="00B00FBA">
            <w:pPr>
              <w:pStyle w:val="TAL"/>
              <w:rPr>
                <w:rFonts w:eastAsia="Malgun Gothic"/>
              </w:rPr>
            </w:pPr>
          </w:p>
        </w:tc>
      </w:tr>
      <w:tr w:rsidR="003F0268" w:rsidRPr="00D46F43" w14:paraId="17721152" w14:textId="77777777" w:rsidTr="00B00FBA">
        <w:tc>
          <w:tcPr>
            <w:tcW w:w="2233" w:type="dxa"/>
            <w:tcBorders>
              <w:top w:val="nil"/>
              <w:bottom w:val="nil"/>
            </w:tcBorders>
            <w:shd w:val="clear" w:color="auto" w:fill="auto"/>
          </w:tcPr>
          <w:p w14:paraId="6DC0985D" w14:textId="77777777" w:rsidR="003F0268" w:rsidRPr="00D46F43" w:rsidRDefault="003F0268" w:rsidP="00B00FBA">
            <w:pPr>
              <w:pStyle w:val="TAL"/>
              <w:rPr>
                <w:rFonts w:eastAsia="Malgun Gothic"/>
              </w:rPr>
            </w:pPr>
          </w:p>
        </w:tc>
        <w:tc>
          <w:tcPr>
            <w:tcW w:w="5655" w:type="dxa"/>
            <w:gridSpan w:val="2"/>
            <w:shd w:val="clear" w:color="auto" w:fill="auto"/>
          </w:tcPr>
          <w:p w14:paraId="10A20EE4" w14:textId="77777777" w:rsidR="003F0268" w:rsidRPr="00D46F43" w:rsidRDefault="003F0268" w:rsidP="00B00FBA">
            <w:pPr>
              <w:pStyle w:val="TAL"/>
              <w:rPr>
                <w:rFonts w:eastAsia="Malgun Gothic"/>
              </w:rPr>
            </w:pPr>
            <w:r w:rsidRPr="00D46F43">
              <w:rPr>
                <w:rFonts w:eastAsia="BatangChe"/>
              </w:rPr>
              <w:t>DnEgressStatus: None, Ready, PartialFailed, Failed, OutOfService</w:t>
            </w:r>
          </w:p>
        </w:tc>
        <w:tc>
          <w:tcPr>
            <w:tcW w:w="1743" w:type="dxa"/>
            <w:tcBorders>
              <w:top w:val="nil"/>
              <w:bottom w:val="nil"/>
            </w:tcBorders>
            <w:shd w:val="clear" w:color="auto" w:fill="auto"/>
          </w:tcPr>
          <w:p w14:paraId="3422004B" w14:textId="77777777" w:rsidR="003F0268" w:rsidRPr="00D46F43" w:rsidRDefault="003F0268" w:rsidP="00B00FBA">
            <w:pPr>
              <w:pStyle w:val="TAL"/>
              <w:rPr>
                <w:rFonts w:eastAsia="Malgun Gothic"/>
              </w:rPr>
            </w:pPr>
          </w:p>
        </w:tc>
      </w:tr>
      <w:tr w:rsidR="003F0268" w:rsidRPr="00D46F43" w14:paraId="2B223A53" w14:textId="77777777" w:rsidTr="00B00FBA">
        <w:tc>
          <w:tcPr>
            <w:tcW w:w="2233" w:type="dxa"/>
            <w:tcBorders>
              <w:top w:val="nil"/>
            </w:tcBorders>
            <w:shd w:val="clear" w:color="auto" w:fill="auto"/>
          </w:tcPr>
          <w:p w14:paraId="0E0F22A0" w14:textId="77777777" w:rsidR="003F0268" w:rsidRPr="00D46F43" w:rsidRDefault="003F0268" w:rsidP="00B00FBA">
            <w:pPr>
              <w:pStyle w:val="TAL"/>
              <w:rPr>
                <w:rFonts w:eastAsia="BatangChe"/>
              </w:rPr>
            </w:pPr>
          </w:p>
        </w:tc>
        <w:tc>
          <w:tcPr>
            <w:tcW w:w="5655" w:type="dxa"/>
            <w:gridSpan w:val="2"/>
            <w:shd w:val="clear" w:color="auto" w:fill="auto"/>
          </w:tcPr>
          <w:p w14:paraId="75B01190" w14:textId="77777777" w:rsidR="003F0268" w:rsidRPr="00D46F43" w:rsidRDefault="003F0268" w:rsidP="00B00FBA">
            <w:pPr>
              <w:pStyle w:val="TAL"/>
              <w:rPr>
                <w:rFonts w:eastAsia="Malgun Gothic"/>
              </w:rPr>
            </w:pPr>
            <w:r w:rsidRPr="00D46F43">
              <w:rPr>
                <w:rFonts w:eastAsia="BatangChe"/>
              </w:rPr>
              <w:t>FailureCode</w:t>
            </w:r>
          </w:p>
        </w:tc>
        <w:tc>
          <w:tcPr>
            <w:tcW w:w="1743" w:type="dxa"/>
            <w:tcBorders>
              <w:top w:val="nil"/>
            </w:tcBorders>
            <w:shd w:val="clear" w:color="auto" w:fill="auto"/>
          </w:tcPr>
          <w:p w14:paraId="7E9EBF6A" w14:textId="77777777" w:rsidR="003F0268" w:rsidRPr="00D46F43" w:rsidRDefault="003F0268" w:rsidP="00B00FBA">
            <w:pPr>
              <w:pStyle w:val="TAL"/>
              <w:rPr>
                <w:rFonts w:eastAsia="Malgun Gothic"/>
              </w:rPr>
            </w:pPr>
          </w:p>
        </w:tc>
      </w:tr>
      <w:tr w:rsidR="003F0268" w:rsidRPr="00D46F43" w14:paraId="1832A744" w14:textId="77777777" w:rsidTr="00B00FBA">
        <w:tc>
          <w:tcPr>
            <w:tcW w:w="9631" w:type="dxa"/>
            <w:gridSpan w:val="4"/>
            <w:shd w:val="clear" w:color="auto" w:fill="auto"/>
          </w:tcPr>
          <w:p w14:paraId="5B243C85" w14:textId="77777777" w:rsidR="003F0268" w:rsidRPr="00D46F43" w:rsidRDefault="003F0268" w:rsidP="00B00FBA">
            <w:pPr>
              <w:pStyle w:val="TAL"/>
              <w:rPr>
                <w:rFonts w:eastAsia="Malgun Gothic"/>
                <w:b/>
                <w:bCs/>
              </w:rPr>
            </w:pPr>
            <w:r w:rsidRPr="00D46F43">
              <w:rPr>
                <w:rFonts w:eastAsia="Malgun Gothic"/>
                <w:b/>
                <w:bCs/>
              </w:rPr>
              <w:t>DetNet Flow Requirement attributes</w:t>
            </w:r>
          </w:p>
        </w:tc>
      </w:tr>
      <w:tr w:rsidR="003F0268" w:rsidRPr="00D46F43" w14:paraId="6209232D" w14:textId="77777777" w:rsidTr="00B00FBA">
        <w:tc>
          <w:tcPr>
            <w:tcW w:w="2233" w:type="dxa"/>
            <w:tcBorders>
              <w:bottom w:val="nil"/>
            </w:tcBorders>
            <w:shd w:val="clear" w:color="auto" w:fill="auto"/>
          </w:tcPr>
          <w:p w14:paraId="6A479339" w14:textId="77777777" w:rsidR="003F0268" w:rsidRPr="00D46F43" w:rsidRDefault="003F0268" w:rsidP="00B00FBA">
            <w:pPr>
              <w:pStyle w:val="TAL"/>
              <w:rPr>
                <w:rFonts w:eastAsia="BatangChe"/>
              </w:rPr>
            </w:pPr>
            <w:r w:rsidRPr="00D46F43">
              <w:rPr>
                <w:rFonts w:eastAsia="BatangChe"/>
              </w:rPr>
              <w:t>DnFlowRequirements</w:t>
            </w:r>
          </w:p>
        </w:tc>
        <w:tc>
          <w:tcPr>
            <w:tcW w:w="2792" w:type="dxa"/>
            <w:shd w:val="clear" w:color="auto" w:fill="auto"/>
          </w:tcPr>
          <w:p w14:paraId="56E7E266" w14:textId="77777777" w:rsidR="003F0268" w:rsidRPr="00D46F43" w:rsidRDefault="003F0268" w:rsidP="00B00FBA">
            <w:pPr>
              <w:pStyle w:val="TAL"/>
              <w:rPr>
                <w:rFonts w:eastAsia="BatangChe"/>
              </w:rPr>
            </w:pPr>
            <w:r w:rsidRPr="00D46F43">
              <w:rPr>
                <w:rFonts w:eastAsia="BatangChe"/>
              </w:rPr>
              <w:t>MinBandwidth</w:t>
            </w:r>
          </w:p>
        </w:tc>
        <w:tc>
          <w:tcPr>
            <w:tcW w:w="2863" w:type="dxa"/>
            <w:shd w:val="clear" w:color="auto" w:fill="auto"/>
          </w:tcPr>
          <w:p w14:paraId="18E54417" w14:textId="77777777" w:rsidR="003F0268" w:rsidRPr="00D46F43" w:rsidRDefault="003F0268" w:rsidP="00B00FBA">
            <w:pPr>
              <w:pStyle w:val="TAL"/>
              <w:rPr>
                <w:rFonts w:eastAsia="BatangChe"/>
              </w:rPr>
            </w:pPr>
          </w:p>
        </w:tc>
        <w:tc>
          <w:tcPr>
            <w:tcW w:w="1743" w:type="dxa"/>
            <w:tcBorders>
              <w:bottom w:val="single" w:sz="4" w:space="0" w:color="auto"/>
            </w:tcBorders>
            <w:shd w:val="clear" w:color="auto" w:fill="auto"/>
          </w:tcPr>
          <w:p w14:paraId="2E71E273" w14:textId="77777777" w:rsidR="003F0268" w:rsidRPr="00D46F43" w:rsidRDefault="003F0268" w:rsidP="00B00FBA">
            <w:pPr>
              <w:pStyle w:val="TAL"/>
              <w:rPr>
                <w:rFonts w:eastAsia="Malgun Gothic"/>
              </w:rPr>
            </w:pPr>
            <w:r>
              <w:rPr>
                <w:rFonts w:eastAsia="Malgun Gothic" w:hint="eastAsia"/>
                <w:lang w:eastAsia="ko-KR"/>
              </w:rPr>
              <w:t>GFBR</w:t>
            </w:r>
          </w:p>
        </w:tc>
      </w:tr>
      <w:tr w:rsidR="003F0268" w:rsidRPr="00D46F43" w14:paraId="67E9AFE2" w14:textId="77777777" w:rsidTr="00B00FBA">
        <w:tc>
          <w:tcPr>
            <w:tcW w:w="2233" w:type="dxa"/>
            <w:tcBorders>
              <w:top w:val="nil"/>
              <w:bottom w:val="nil"/>
            </w:tcBorders>
            <w:shd w:val="clear" w:color="auto" w:fill="auto"/>
          </w:tcPr>
          <w:p w14:paraId="1397678B" w14:textId="77777777" w:rsidR="003F0268" w:rsidRPr="00D46F43" w:rsidRDefault="003F0268" w:rsidP="00B00FBA">
            <w:pPr>
              <w:pStyle w:val="TAL"/>
              <w:rPr>
                <w:rFonts w:eastAsia="BatangChe"/>
              </w:rPr>
            </w:pPr>
          </w:p>
        </w:tc>
        <w:tc>
          <w:tcPr>
            <w:tcW w:w="2792" w:type="dxa"/>
            <w:shd w:val="clear" w:color="auto" w:fill="auto"/>
          </w:tcPr>
          <w:p w14:paraId="326BEC14" w14:textId="77777777" w:rsidR="003F0268" w:rsidRPr="00D46F43" w:rsidRDefault="003F0268" w:rsidP="00B00FBA">
            <w:pPr>
              <w:pStyle w:val="TAL"/>
              <w:rPr>
                <w:rFonts w:eastAsia="BatangChe"/>
              </w:rPr>
            </w:pPr>
            <w:r w:rsidRPr="00D46F43">
              <w:rPr>
                <w:rFonts w:eastAsia="BatangChe"/>
              </w:rPr>
              <w:t>MaxLatency</w:t>
            </w:r>
          </w:p>
        </w:tc>
        <w:tc>
          <w:tcPr>
            <w:tcW w:w="2863" w:type="dxa"/>
            <w:shd w:val="clear" w:color="auto" w:fill="auto"/>
          </w:tcPr>
          <w:p w14:paraId="714C9806" w14:textId="77777777" w:rsidR="003F0268" w:rsidRPr="00D46F43" w:rsidRDefault="003F0268" w:rsidP="00B00FBA">
            <w:pPr>
              <w:pStyle w:val="TAL"/>
              <w:rPr>
                <w:rFonts w:eastAsia="BatangChe"/>
              </w:rPr>
            </w:pPr>
            <w:r w:rsidRPr="00D46F43">
              <w:t>The maximum latency from Ingress to Egress(es) for a single packet of the DetNet flow</w:t>
            </w:r>
          </w:p>
        </w:tc>
        <w:tc>
          <w:tcPr>
            <w:tcW w:w="1743" w:type="dxa"/>
            <w:tcBorders>
              <w:top w:val="single" w:sz="4" w:space="0" w:color="auto"/>
              <w:bottom w:val="single" w:sz="4" w:space="0" w:color="auto"/>
            </w:tcBorders>
            <w:shd w:val="clear" w:color="auto" w:fill="auto"/>
          </w:tcPr>
          <w:p w14:paraId="22711970" w14:textId="77777777" w:rsidR="003F0268" w:rsidRPr="00D46F43" w:rsidRDefault="003F0268" w:rsidP="00B00FBA">
            <w:pPr>
              <w:pStyle w:val="TAL"/>
              <w:rPr>
                <w:rFonts w:eastAsia="Malgun Gothic"/>
              </w:rPr>
            </w:pPr>
            <w:r>
              <w:rPr>
                <w:rFonts w:eastAsia="Malgun Gothic"/>
                <w:lang w:eastAsia="ko-KR"/>
              </w:rPr>
              <w:t>PDB</w:t>
            </w:r>
          </w:p>
        </w:tc>
      </w:tr>
      <w:tr w:rsidR="003F0268" w:rsidRPr="00D46F43" w14:paraId="5F855887" w14:textId="77777777" w:rsidTr="00B00FBA">
        <w:tc>
          <w:tcPr>
            <w:tcW w:w="2233" w:type="dxa"/>
            <w:tcBorders>
              <w:top w:val="nil"/>
              <w:bottom w:val="nil"/>
            </w:tcBorders>
            <w:shd w:val="clear" w:color="auto" w:fill="auto"/>
          </w:tcPr>
          <w:p w14:paraId="0B0D54E9" w14:textId="77777777" w:rsidR="003F0268" w:rsidRPr="00D46F43" w:rsidRDefault="003F0268" w:rsidP="00B00FBA">
            <w:pPr>
              <w:pStyle w:val="TAL"/>
              <w:rPr>
                <w:rFonts w:eastAsia="BatangChe"/>
              </w:rPr>
            </w:pPr>
          </w:p>
        </w:tc>
        <w:tc>
          <w:tcPr>
            <w:tcW w:w="2792" w:type="dxa"/>
            <w:shd w:val="clear" w:color="auto" w:fill="auto"/>
          </w:tcPr>
          <w:p w14:paraId="197F2006" w14:textId="77777777" w:rsidR="003F0268" w:rsidRPr="00D46F43" w:rsidRDefault="003F0268" w:rsidP="00B00FBA">
            <w:pPr>
              <w:pStyle w:val="TAL"/>
              <w:rPr>
                <w:rFonts w:eastAsia="BatangChe"/>
              </w:rPr>
            </w:pPr>
            <w:r w:rsidRPr="00D46F43">
              <w:rPr>
                <w:rFonts w:eastAsia="BatangChe"/>
              </w:rPr>
              <w:t>MaxLatencyVariation</w:t>
            </w:r>
          </w:p>
        </w:tc>
        <w:tc>
          <w:tcPr>
            <w:tcW w:w="2863" w:type="dxa"/>
            <w:shd w:val="clear" w:color="auto" w:fill="auto"/>
          </w:tcPr>
          <w:p w14:paraId="3CFC548E" w14:textId="77777777" w:rsidR="003F0268" w:rsidRPr="00D46F43" w:rsidRDefault="003F0268" w:rsidP="00B00FBA">
            <w:pPr>
              <w:pStyle w:val="TAL"/>
              <w:rPr>
                <w:rFonts w:eastAsia="BatangChe"/>
              </w:rPr>
            </w:pPr>
            <w:r w:rsidRPr="00D46F43">
              <w:t>The difference between the minimum and the maximum end-to-end, one-way latency</w:t>
            </w:r>
          </w:p>
        </w:tc>
        <w:tc>
          <w:tcPr>
            <w:tcW w:w="1743" w:type="dxa"/>
            <w:tcBorders>
              <w:top w:val="single" w:sz="4" w:space="0" w:color="auto"/>
              <w:bottom w:val="single" w:sz="4" w:space="0" w:color="auto"/>
            </w:tcBorders>
            <w:shd w:val="clear" w:color="auto" w:fill="auto"/>
          </w:tcPr>
          <w:p w14:paraId="3744A547" w14:textId="77777777" w:rsidR="003F0268" w:rsidRPr="00D46F43" w:rsidRDefault="003F0268" w:rsidP="00B00FBA">
            <w:pPr>
              <w:pStyle w:val="TAL"/>
              <w:rPr>
                <w:rFonts w:eastAsia="Malgun Gothic"/>
              </w:rPr>
            </w:pPr>
          </w:p>
        </w:tc>
      </w:tr>
      <w:tr w:rsidR="003F0268" w:rsidRPr="00D46F43" w14:paraId="2F6A1F87" w14:textId="77777777" w:rsidTr="00B00FBA">
        <w:tc>
          <w:tcPr>
            <w:tcW w:w="2233" w:type="dxa"/>
            <w:tcBorders>
              <w:top w:val="nil"/>
              <w:bottom w:val="nil"/>
            </w:tcBorders>
            <w:shd w:val="clear" w:color="auto" w:fill="auto"/>
          </w:tcPr>
          <w:p w14:paraId="19A214AD" w14:textId="77777777" w:rsidR="003F0268" w:rsidRPr="00D46F43" w:rsidRDefault="003F0268" w:rsidP="00B00FBA">
            <w:pPr>
              <w:pStyle w:val="TAL"/>
              <w:rPr>
                <w:rFonts w:eastAsia="BatangChe"/>
              </w:rPr>
            </w:pPr>
          </w:p>
        </w:tc>
        <w:tc>
          <w:tcPr>
            <w:tcW w:w="2792" w:type="dxa"/>
            <w:shd w:val="clear" w:color="auto" w:fill="auto"/>
          </w:tcPr>
          <w:p w14:paraId="79FFFE52" w14:textId="77777777" w:rsidR="003F0268" w:rsidRPr="00D46F43" w:rsidRDefault="003F0268" w:rsidP="00B00FBA">
            <w:pPr>
              <w:pStyle w:val="TAL"/>
              <w:rPr>
                <w:rFonts w:eastAsia="BatangChe"/>
              </w:rPr>
            </w:pPr>
            <w:r w:rsidRPr="00D46F43">
              <w:rPr>
                <w:rFonts w:eastAsia="BatangChe"/>
              </w:rPr>
              <w:t>MaxLoss</w:t>
            </w:r>
          </w:p>
        </w:tc>
        <w:tc>
          <w:tcPr>
            <w:tcW w:w="2863" w:type="dxa"/>
            <w:shd w:val="clear" w:color="auto" w:fill="auto"/>
          </w:tcPr>
          <w:p w14:paraId="6CCC88F2" w14:textId="77777777" w:rsidR="003F0268" w:rsidRPr="00D46F43" w:rsidRDefault="003F0268" w:rsidP="00B00FBA">
            <w:pPr>
              <w:pStyle w:val="TAL"/>
              <w:rPr>
                <w:rFonts w:eastAsia="BatangChe"/>
              </w:rPr>
            </w:pPr>
            <w:r w:rsidRPr="00D46F43">
              <w:t>The maximum Packet Loss Rate (PLR) requirement for the DetNet flow between the Ingress and Egress(es) and the loss measurement interval</w:t>
            </w:r>
          </w:p>
        </w:tc>
        <w:tc>
          <w:tcPr>
            <w:tcW w:w="1743" w:type="dxa"/>
            <w:tcBorders>
              <w:top w:val="single" w:sz="4" w:space="0" w:color="auto"/>
              <w:bottom w:val="single" w:sz="4" w:space="0" w:color="auto"/>
            </w:tcBorders>
            <w:shd w:val="clear" w:color="auto" w:fill="auto"/>
          </w:tcPr>
          <w:p w14:paraId="7DAEA12C" w14:textId="77777777" w:rsidR="003F0268" w:rsidRPr="00D46F43" w:rsidRDefault="003F0268" w:rsidP="00B00FBA">
            <w:pPr>
              <w:pStyle w:val="TAL"/>
              <w:rPr>
                <w:rFonts w:eastAsia="Malgun Gothic"/>
              </w:rPr>
            </w:pPr>
            <w:r>
              <w:rPr>
                <w:rFonts w:eastAsia="Malgun Gothic"/>
                <w:lang w:eastAsia="ko-KR"/>
              </w:rPr>
              <w:t>PER</w:t>
            </w:r>
          </w:p>
        </w:tc>
      </w:tr>
      <w:tr w:rsidR="003F0268" w:rsidRPr="00D46F43" w14:paraId="4E81BAE6" w14:textId="77777777" w:rsidTr="00B00FBA">
        <w:tc>
          <w:tcPr>
            <w:tcW w:w="2233" w:type="dxa"/>
            <w:tcBorders>
              <w:top w:val="nil"/>
              <w:bottom w:val="nil"/>
            </w:tcBorders>
            <w:shd w:val="clear" w:color="auto" w:fill="auto"/>
          </w:tcPr>
          <w:p w14:paraId="15485257" w14:textId="77777777" w:rsidR="003F0268" w:rsidRPr="00D46F43" w:rsidRDefault="003F0268" w:rsidP="00B00FBA">
            <w:pPr>
              <w:pStyle w:val="TAL"/>
              <w:rPr>
                <w:rFonts w:eastAsia="BatangChe"/>
              </w:rPr>
            </w:pPr>
          </w:p>
        </w:tc>
        <w:tc>
          <w:tcPr>
            <w:tcW w:w="2792" w:type="dxa"/>
            <w:shd w:val="clear" w:color="auto" w:fill="auto"/>
          </w:tcPr>
          <w:p w14:paraId="128B9459" w14:textId="77777777" w:rsidR="003F0268" w:rsidRPr="00D46F43" w:rsidRDefault="003F0268" w:rsidP="00B00FBA">
            <w:pPr>
              <w:pStyle w:val="TAL"/>
              <w:rPr>
                <w:rFonts w:eastAsia="BatangChe"/>
              </w:rPr>
            </w:pPr>
            <w:r w:rsidRPr="00D46F43">
              <w:rPr>
                <w:rFonts w:eastAsia="BatangChe"/>
              </w:rPr>
              <w:t>MaxConsecutiveLossTolerance</w:t>
            </w:r>
          </w:p>
        </w:tc>
        <w:tc>
          <w:tcPr>
            <w:tcW w:w="2863" w:type="dxa"/>
            <w:shd w:val="clear" w:color="auto" w:fill="auto"/>
          </w:tcPr>
          <w:p w14:paraId="0FC6CB6A" w14:textId="77777777" w:rsidR="003F0268" w:rsidRPr="00D46F43" w:rsidRDefault="003F0268" w:rsidP="00B00FBA">
            <w:pPr>
              <w:pStyle w:val="TAL"/>
            </w:pPr>
            <w:r w:rsidRPr="00D46F43">
              <w:t>The maximum number of consecutive packets whose loss can be tolerated</w:t>
            </w:r>
          </w:p>
        </w:tc>
        <w:tc>
          <w:tcPr>
            <w:tcW w:w="1743" w:type="dxa"/>
            <w:tcBorders>
              <w:top w:val="single" w:sz="4" w:space="0" w:color="auto"/>
              <w:bottom w:val="single" w:sz="4" w:space="0" w:color="auto"/>
            </w:tcBorders>
            <w:shd w:val="clear" w:color="auto" w:fill="auto"/>
          </w:tcPr>
          <w:p w14:paraId="58765402" w14:textId="77777777" w:rsidR="003F0268" w:rsidRPr="00D46F43" w:rsidRDefault="003F0268" w:rsidP="00B00FBA">
            <w:pPr>
              <w:pStyle w:val="TAL"/>
              <w:rPr>
                <w:rFonts w:eastAsia="Malgun Gothic"/>
              </w:rPr>
            </w:pPr>
          </w:p>
        </w:tc>
      </w:tr>
      <w:tr w:rsidR="003F0268" w:rsidRPr="00D46F43" w14:paraId="2B4C52D9" w14:textId="77777777" w:rsidTr="00B00FBA">
        <w:tc>
          <w:tcPr>
            <w:tcW w:w="2233" w:type="dxa"/>
            <w:tcBorders>
              <w:top w:val="nil"/>
            </w:tcBorders>
            <w:shd w:val="clear" w:color="auto" w:fill="auto"/>
          </w:tcPr>
          <w:p w14:paraId="61EBF227" w14:textId="77777777" w:rsidR="003F0268" w:rsidRPr="00D46F43" w:rsidRDefault="003F0268" w:rsidP="00B00FBA">
            <w:pPr>
              <w:pStyle w:val="TAL"/>
              <w:rPr>
                <w:rFonts w:eastAsia="BatangChe"/>
              </w:rPr>
            </w:pPr>
          </w:p>
        </w:tc>
        <w:tc>
          <w:tcPr>
            <w:tcW w:w="2792" w:type="dxa"/>
            <w:shd w:val="clear" w:color="auto" w:fill="auto"/>
          </w:tcPr>
          <w:p w14:paraId="33B5B1E3" w14:textId="77777777" w:rsidR="003F0268" w:rsidRPr="00D46F43" w:rsidRDefault="003F0268" w:rsidP="00B00FBA">
            <w:pPr>
              <w:pStyle w:val="TAL"/>
              <w:rPr>
                <w:rFonts w:eastAsia="BatangChe"/>
              </w:rPr>
            </w:pPr>
            <w:r w:rsidRPr="00D46F43">
              <w:rPr>
                <w:rFonts w:eastAsia="BatangChe"/>
              </w:rPr>
              <w:t>MaxMisordering</w:t>
            </w:r>
          </w:p>
        </w:tc>
        <w:tc>
          <w:tcPr>
            <w:tcW w:w="2863" w:type="dxa"/>
            <w:shd w:val="clear" w:color="auto" w:fill="auto"/>
          </w:tcPr>
          <w:p w14:paraId="5C7624A2" w14:textId="77777777" w:rsidR="003F0268" w:rsidRPr="00D46F43" w:rsidRDefault="003F0268" w:rsidP="00B00FBA">
            <w:pPr>
              <w:pStyle w:val="TAL"/>
            </w:pPr>
            <w:r w:rsidRPr="00D46F43">
              <w:t>The tolerable maximum number of packets that can be received out of order</w:t>
            </w:r>
          </w:p>
        </w:tc>
        <w:tc>
          <w:tcPr>
            <w:tcW w:w="1743" w:type="dxa"/>
            <w:tcBorders>
              <w:top w:val="single" w:sz="4" w:space="0" w:color="auto"/>
            </w:tcBorders>
            <w:shd w:val="clear" w:color="auto" w:fill="auto"/>
          </w:tcPr>
          <w:p w14:paraId="3B684C85" w14:textId="77777777" w:rsidR="003F0268" w:rsidRPr="00D46F43" w:rsidRDefault="003F0268" w:rsidP="00B00FBA">
            <w:pPr>
              <w:pStyle w:val="TAL"/>
              <w:rPr>
                <w:rFonts w:eastAsia="Malgun Gothic"/>
              </w:rPr>
            </w:pPr>
          </w:p>
        </w:tc>
      </w:tr>
    </w:tbl>
    <w:p w14:paraId="2A132214" w14:textId="77777777" w:rsidR="003F0268" w:rsidRPr="00694E39" w:rsidRDefault="003F0268" w:rsidP="003F0268">
      <w:pPr>
        <w:rPr>
          <w:rFonts w:eastAsia="Malgun Gothic"/>
          <w:lang w:eastAsia="ko-KR"/>
        </w:rPr>
      </w:pPr>
    </w:p>
    <w:p w14:paraId="3B0F2B8A" w14:textId="77777777" w:rsidR="003F0268" w:rsidRPr="00694E39" w:rsidRDefault="003F0268" w:rsidP="003F0268">
      <w:pPr>
        <w:rPr>
          <w:rFonts w:eastAsia="MS Mincho"/>
        </w:rPr>
      </w:pPr>
      <w:r>
        <w:t xml:space="preserve">The TSCTSF converts DetNet configuration parameters for DetNet traffic into 5GS QoS parameters and TSCAI, such as Interval into Periodicity and </w:t>
      </w:r>
      <w:r w:rsidRPr="00213407">
        <w:t>MaxPacketsPerInterval</w:t>
      </w:r>
      <w:r>
        <w:t xml:space="preserve"> and</w:t>
      </w:r>
      <w:r w:rsidRPr="00B53AC0">
        <w:rPr>
          <w:rFonts w:eastAsia="BatangChe"/>
        </w:rPr>
        <w:t xml:space="preserve"> </w:t>
      </w:r>
      <w:r w:rsidRPr="00B53AC0">
        <w:t>MaxPayloadSize</w:t>
      </w:r>
      <w:r>
        <w:t xml:space="preserve"> combined into MDBV. </w:t>
      </w:r>
      <w:r w:rsidRPr="00213407">
        <w:t xml:space="preserve">Due to the lack of any minimum values for payload size or packets in the 5GS </w:t>
      </w:r>
      <w:r>
        <w:t>specification</w:t>
      </w:r>
      <w:r w:rsidRPr="00213407">
        <w:t>, MinPayloadSize and MinPacketsPerInterval cannot currently be mapped into 5G parameters</w:t>
      </w:r>
      <w:r>
        <w:t>.</w:t>
      </w:r>
    </w:p>
    <w:p w14:paraId="5006118B" w14:textId="77777777" w:rsidR="003F0268" w:rsidRPr="00694E39" w:rsidRDefault="003F0268" w:rsidP="003F0268">
      <w:pPr>
        <w:rPr>
          <w:rFonts w:eastAsia="MS Mincho"/>
        </w:rPr>
      </w:pPr>
      <w:r>
        <w:lastRenderedPageBreak/>
        <w:t>In DnFlowRequirements, the MaxLatency, MaxLatencyVariation, MaxLoss, MaxConsecutiveLossTolerance, and MaxMisordering attributes specify requirements not in a single DetNet node but throughout the DetNet flow path. Therefore, if IETF DetNet specifications define explicit requirements on a DetNet node to enable DnFlowRequirements, how to provision them within the 5GS is dependent on the IETF DetNet specifications.</w:t>
      </w:r>
      <w:r w:rsidRPr="005B2AEE">
        <w:t xml:space="preserve"> </w:t>
      </w:r>
      <w:r>
        <w:t xml:space="preserve">At the moment, the 5GS may allow for the translation of </w:t>
      </w:r>
      <w:r w:rsidRPr="00E44F75">
        <w:t>MinBandwidth</w:t>
      </w:r>
      <w:r>
        <w:t xml:space="preserve"> to GFBR, </w:t>
      </w:r>
      <w:r w:rsidRPr="00E44F75">
        <w:t>MaxLatency</w:t>
      </w:r>
      <w:r>
        <w:t xml:space="preserve"> to PDB, and MaxLoss to PER.</w:t>
      </w:r>
    </w:p>
    <w:p w14:paraId="13DBD51E" w14:textId="77777777" w:rsidR="003F0268" w:rsidRPr="00694E39" w:rsidRDefault="003F0268" w:rsidP="003F0268">
      <w:pPr>
        <w:pStyle w:val="Heading3"/>
      </w:pPr>
      <w:bookmarkStart w:id="181" w:name="_Toc104894913"/>
      <w:bookmarkStart w:id="182" w:name="_Toc113336395"/>
      <w:r w:rsidRPr="00694E39">
        <w:t>6.5.3</w:t>
      </w:r>
      <w:r w:rsidRPr="00694E39">
        <w:tab/>
        <w:t>Procedures</w:t>
      </w:r>
      <w:bookmarkEnd w:id="181"/>
      <w:bookmarkEnd w:id="182"/>
    </w:p>
    <w:p w14:paraId="738BAEA5" w14:textId="77777777" w:rsidR="003F0268" w:rsidRPr="00D46F43" w:rsidRDefault="003F0268" w:rsidP="003F0268">
      <w:r w:rsidRPr="00D46F43">
        <w:rPr>
          <w:rFonts w:eastAsia="Malgun Gothic"/>
        </w:rPr>
        <w:t xml:space="preserve">This solution considers both the case where the </w:t>
      </w:r>
      <w:r w:rsidRPr="00D46F43">
        <w:t>DetNet controller is in a different domain from the 5GS and the case where it is in the same trust domain as the 5GS. Depending on whether the DetNet controller is within the 5GS domain or not, the NEF may be employed.</w:t>
      </w:r>
      <w:r w:rsidRPr="000C456A">
        <w:t xml:space="preserve"> </w:t>
      </w:r>
      <w:r w:rsidRPr="00BB1693">
        <w:t>The NEF may optionally be used, according to the TR</w:t>
      </w:r>
      <w:r>
        <w:t>'</w:t>
      </w:r>
      <w:r w:rsidRPr="00BB1693">
        <w:t>s</w:t>
      </w:r>
      <w:r>
        <w:t xml:space="preserve"> conclusion.</w:t>
      </w:r>
    </w:p>
    <w:p w14:paraId="50B7EC79" w14:textId="77777777" w:rsidR="003F0268" w:rsidRPr="00694E39" w:rsidRDefault="003F0268" w:rsidP="003F0268">
      <w:pPr>
        <w:pStyle w:val="Heading4"/>
        <w:rPr>
          <w:rFonts w:eastAsia="MS Mincho"/>
        </w:rPr>
      </w:pPr>
      <w:bookmarkStart w:id="183" w:name="_Toc101256312"/>
      <w:bookmarkStart w:id="184" w:name="_Toc104894914"/>
      <w:bookmarkStart w:id="185" w:name="_Toc113336396"/>
      <w:r w:rsidRPr="00694E39">
        <w:t>6.5.3.1</w:t>
      </w:r>
      <w:r w:rsidRPr="00694E39">
        <w:tab/>
      </w:r>
      <w:bookmarkEnd w:id="183"/>
      <w:r w:rsidRPr="00694E39">
        <w:t>DetNet controller in a different domain from the 5GS</w:t>
      </w:r>
      <w:bookmarkEnd w:id="184"/>
      <w:bookmarkEnd w:id="185"/>
    </w:p>
    <w:p w14:paraId="3AF7B39A" w14:textId="77777777" w:rsidR="003F0268" w:rsidRPr="00694E39" w:rsidRDefault="003F0268" w:rsidP="003F0268">
      <w:pPr>
        <w:rPr>
          <w:rFonts w:eastAsia="Malgun Gothic"/>
          <w:lang w:eastAsia="ko-KR"/>
        </w:rPr>
      </w:pPr>
      <w:r>
        <w:rPr>
          <w:rFonts w:eastAsia="Malgun Gothic"/>
          <w:lang w:eastAsia="ko-KR"/>
        </w:rPr>
        <w:t>Using the Setting up an AF session with required QoS procedure as described in Figure 4.15.6.6-1 of TS 23.502 [13], the DetNet controller sends to the NEF DetNet configuration parameters defined in clause 6.5.2. The interface between the DetNet controller and the NEF in this situation is different from the procedure described in TS 23.502 [13].</w:t>
      </w:r>
    </w:p>
    <w:p w14:paraId="4BB1E606" w14:textId="77777777" w:rsidR="003F0268" w:rsidRPr="00D46F43" w:rsidRDefault="003F0268" w:rsidP="003F0268">
      <w:pPr>
        <w:pStyle w:val="TH"/>
      </w:pPr>
      <w:r>
        <w:object w:dxaOrig="10630" w:dyaOrig="8371" w14:anchorId="616E187C">
          <v:shape id="_x0000_i1036" type="#_x0000_t75" style="width:481.5pt;height:379.5pt" o:ole="">
            <v:imagedata r:id="rId33" o:title=""/>
          </v:shape>
          <o:OLEObject Type="Embed" ProgID="Visio.Drawing.15" ShapeID="_x0000_i1036" DrawAspect="Content" ObjectID="_1735993266" r:id="rId34"/>
        </w:object>
      </w:r>
    </w:p>
    <w:p w14:paraId="02D24E2C" w14:textId="77777777" w:rsidR="003F0268" w:rsidRPr="00D46F43" w:rsidRDefault="003F0268" w:rsidP="003F0268">
      <w:pPr>
        <w:pStyle w:val="TF"/>
      </w:pPr>
      <w:r w:rsidRPr="00D46F43">
        <w:t xml:space="preserve">Figure 6.5.3.1-1: </w:t>
      </w:r>
      <w:r>
        <w:t>R</w:t>
      </w:r>
      <w:r w:rsidRPr="00D46F43">
        <w:t xml:space="preserve">equired </w:t>
      </w:r>
      <w:r>
        <w:t xml:space="preserve">TSC </w:t>
      </w:r>
      <w:r w:rsidRPr="00D46F43">
        <w:t>QoS procedure for DetNet traffic</w:t>
      </w:r>
    </w:p>
    <w:p w14:paraId="590DA73A" w14:textId="77777777" w:rsidR="003F0268" w:rsidRDefault="003F0268" w:rsidP="003F0268">
      <w:r>
        <w:t>The procedure of Setting up an AF session with required QoS in Figure 4.15.6.6-1 of TS 23.502 [13] is performed to handle DetNet traffic with the following modifications and clarifications:</w:t>
      </w:r>
    </w:p>
    <w:p w14:paraId="7BD55394" w14:textId="77777777" w:rsidR="003F0268" w:rsidRDefault="003F0268" w:rsidP="003F0268">
      <w:pPr>
        <w:pStyle w:val="B1"/>
      </w:pPr>
      <w:r>
        <w:t>1.</w:t>
      </w:r>
      <w:r>
        <w:tab/>
        <w:t>The DetNet controller sends DetNet configuration parameters to the NEF.</w:t>
      </w:r>
    </w:p>
    <w:p w14:paraId="41F4611B" w14:textId="77777777" w:rsidR="003F0268" w:rsidRDefault="003F0268" w:rsidP="003F0268">
      <w:pPr>
        <w:pStyle w:val="B1"/>
      </w:pPr>
      <w:r>
        <w:lastRenderedPageBreak/>
        <w:t>3a.</w:t>
      </w:r>
      <w:r>
        <w:tab/>
        <w:t>If the NEF receives DetNet configuration parameters from theDetNet controller, the NEF forwards these received parameters in the Ntsctsf_QoSandTSCAssistance_Create request message with additional DetNet configuration parameters to the TSCTSF.</w:t>
      </w:r>
    </w:p>
    <w:p w14:paraId="573E2AE3" w14:textId="77777777" w:rsidR="003F0268" w:rsidRPr="00694E39" w:rsidRDefault="003F0268" w:rsidP="003F0268">
      <w:pPr>
        <w:pStyle w:val="NO"/>
        <w:rPr>
          <w:rFonts w:eastAsia="MS Mincho"/>
        </w:rPr>
      </w:pPr>
      <w:r>
        <w:t>NOTE:</w:t>
      </w:r>
      <w:r>
        <w:tab/>
        <w:t>This procedure works if the DetNet controller provides YANG configuration via Restcon</w:t>
      </w:r>
      <w:r w:rsidRPr="00B4667F">
        <w:t>f in accordance with IETF DetNet specifications</w:t>
      </w:r>
      <w:r w:rsidRPr="00A27BA2">
        <w:t>.</w:t>
      </w:r>
    </w:p>
    <w:p w14:paraId="07003DC1" w14:textId="77777777" w:rsidR="003F0268" w:rsidRPr="00694E39" w:rsidRDefault="003F0268" w:rsidP="003F0268">
      <w:pPr>
        <w:pStyle w:val="Heading4"/>
        <w:rPr>
          <w:rFonts w:eastAsia="MS Mincho"/>
        </w:rPr>
      </w:pPr>
      <w:bookmarkStart w:id="186" w:name="_Toc104894915"/>
      <w:bookmarkStart w:id="187" w:name="_Toc113336397"/>
      <w:r w:rsidRPr="00694E39">
        <w:t>6.5.3.2</w:t>
      </w:r>
      <w:r w:rsidRPr="00694E39">
        <w:tab/>
        <w:t>DetNet controller in the same trust domain as the 5GS</w:t>
      </w:r>
      <w:bookmarkEnd w:id="186"/>
      <w:bookmarkEnd w:id="187"/>
    </w:p>
    <w:p w14:paraId="2F4DCF2F" w14:textId="77777777" w:rsidR="003F0268" w:rsidRPr="00694E39" w:rsidRDefault="003F0268" w:rsidP="003F0268">
      <w:pPr>
        <w:rPr>
          <w:rFonts w:eastAsia="Malgun Gothic"/>
          <w:lang w:eastAsia="ko-KR"/>
        </w:rPr>
      </w:pPr>
      <w:r>
        <w:rPr>
          <w:lang w:eastAsia="ko-KR"/>
        </w:rPr>
        <w:t>Without the NEF, the DetNet controller directly sends to the TSCTSFDetNet configuration parameters.</w:t>
      </w:r>
    </w:p>
    <w:p w14:paraId="57120F25" w14:textId="77777777" w:rsidR="003F0268" w:rsidRPr="00115930" w:rsidRDefault="003F0268" w:rsidP="003F0268">
      <w:pPr>
        <w:pStyle w:val="TH"/>
        <w:rPr>
          <w:rFonts w:eastAsia="Malgun Gothic"/>
        </w:rPr>
      </w:pPr>
      <w:r>
        <w:object w:dxaOrig="9111" w:dyaOrig="6371" w14:anchorId="57AE4202">
          <v:shape id="_x0000_i1037" type="#_x0000_t75" style="width:393pt;height:274.5pt" o:ole="">
            <v:imagedata r:id="rId35" o:title=""/>
          </v:shape>
          <o:OLEObject Type="Embed" ProgID="Visio.Drawing.15" ShapeID="_x0000_i1037" DrawAspect="Content" ObjectID="_1735993267" r:id="rId36"/>
        </w:object>
      </w:r>
    </w:p>
    <w:p w14:paraId="6ADBECCF" w14:textId="77777777" w:rsidR="003F0268" w:rsidRPr="00115930" w:rsidRDefault="003F0268" w:rsidP="003F0268">
      <w:pPr>
        <w:pStyle w:val="TF"/>
      </w:pPr>
      <w:r w:rsidRPr="00115930">
        <w:t>Figure 6.5.3.2-1: Procedure of requesting TSC QoS for DetNet traffic</w:t>
      </w:r>
    </w:p>
    <w:p w14:paraId="1218B065" w14:textId="77777777" w:rsidR="003F0268" w:rsidRPr="00115930" w:rsidRDefault="003F0268" w:rsidP="003F0268">
      <w:pPr>
        <w:pStyle w:val="B1"/>
      </w:pPr>
      <w:r w:rsidRPr="00115930">
        <w:t>1.</w:t>
      </w:r>
      <w:r w:rsidRPr="00115930">
        <w:tab/>
        <w:t xml:space="preserve">If the DetNet controller is considered to be trusted by the operator, it </w:t>
      </w:r>
      <w:r>
        <w:t>sends</w:t>
      </w:r>
      <w:r w:rsidRPr="00115930">
        <w:t xml:space="preserve"> DetNet configuration parameters to interact directly with TSCTSF.</w:t>
      </w:r>
    </w:p>
    <w:p w14:paraId="5833DB72" w14:textId="77777777" w:rsidR="003F0268" w:rsidRPr="00115930" w:rsidRDefault="003F0268" w:rsidP="003F0268">
      <w:pPr>
        <w:pStyle w:val="NO"/>
        <w:rPr>
          <w:rFonts w:eastAsia="MS Mincho"/>
        </w:rPr>
      </w:pPr>
      <w:r w:rsidRPr="00115930">
        <w:t>NOTE:</w:t>
      </w:r>
      <w:r w:rsidRPr="00115930">
        <w:tab/>
        <w:t xml:space="preserve">This procedure works if the </w:t>
      </w:r>
      <w:r w:rsidRPr="00115930">
        <w:rPr>
          <w:rFonts w:eastAsia="MS Mincho"/>
        </w:rPr>
        <w:t xml:space="preserve">DetNet controller provides </w:t>
      </w:r>
      <w:r w:rsidRPr="00115930">
        <w:t>YANG configuration via Restcon</w:t>
      </w:r>
      <w:r w:rsidRPr="00A944AE">
        <w:t>f</w:t>
      </w:r>
      <w:r w:rsidRPr="00E236CC">
        <w:t xml:space="preserve"> </w:t>
      </w:r>
      <w:r w:rsidRPr="005F7E1C">
        <w:t xml:space="preserve">in accordance with </w:t>
      </w:r>
      <w:r w:rsidRPr="00A944AE">
        <w:t xml:space="preserve">IETF </w:t>
      </w:r>
      <w:r w:rsidRPr="00E236CC">
        <w:t xml:space="preserve">DetNet </w:t>
      </w:r>
      <w:r w:rsidRPr="004514CD">
        <w:t>specifications</w:t>
      </w:r>
      <w:r w:rsidRPr="00B76407">
        <w:rPr>
          <w:rFonts w:eastAsia="MS Mincho"/>
        </w:rPr>
        <w:t>.</w:t>
      </w:r>
    </w:p>
    <w:p w14:paraId="58768C90" w14:textId="77777777" w:rsidR="003F0268" w:rsidRPr="00694E39" w:rsidRDefault="003F0268" w:rsidP="003F0268">
      <w:pPr>
        <w:pStyle w:val="Heading3"/>
      </w:pPr>
      <w:bookmarkStart w:id="188" w:name="_Toc104894916"/>
      <w:bookmarkStart w:id="189" w:name="_Toc113336398"/>
      <w:r w:rsidRPr="00694E39">
        <w:t>6.5.4</w:t>
      </w:r>
      <w:r w:rsidRPr="00694E39">
        <w:tab/>
        <w:t>Impacts on existing entities and interfaces</w:t>
      </w:r>
      <w:bookmarkEnd w:id="188"/>
      <w:bookmarkEnd w:id="189"/>
    </w:p>
    <w:p w14:paraId="56FB5C95" w14:textId="77777777" w:rsidR="003F0268" w:rsidRPr="00AB5F56" w:rsidRDefault="003F0268" w:rsidP="003F0268">
      <w:pPr>
        <w:rPr>
          <w:b/>
          <w:bCs/>
        </w:rPr>
      </w:pPr>
      <w:r w:rsidRPr="00AB5F56">
        <w:rPr>
          <w:b/>
          <w:bCs/>
        </w:rPr>
        <w:t>TSCTSF:</w:t>
      </w:r>
    </w:p>
    <w:p w14:paraId="041BAC08" w14:textId="77777777" w:rsidR="003F0268" w:rsidRDefault="003F0268" w:rsidP="003F0268">
      <w:pPr>
        <w:pStyle w:val="B1"/>
      </w:pPr>
      <w:r>
        <w:t>-</w:t>
      </w:r>
      <w:r>
        <w:tab/>
        <w:t>Needs to support to accept YANG configuration via Restconf from the DetNet controller.</w:t>
      </w:r>
    </w:p>
    <w:p w14:paraId="34A35199" w14:textId="77777777" w:rsidR="003F0268" w:rsidRDefault="003F0268" w:rsidP="003F0268">
      <w:pPr>
        <w:pStyle w:val="B1"/>
      </w:pPr>
      <w:r>
        <w:t>-</w:t>
      </w:r>
      <w:r>
        <w:tab/>
        <w:t>Needs to support converting DetNet configuration parameters into 5GS QoS parameters.</w:t>
      </w:r>
    </w:p>
    <w:p w14:paraId="787E383D" w14:textId="77777777" w:rsidR="003F0268" w:rsidRPr="00AB5F56" w:rsidRDefault="003F0268" w:rsidP="003F0268">
      <w:pPr>
        <w:rPr>
          <w:b/>
          <w:bCs/>
        </w:rPr>
      </w:pPr>
      <w:r w:rsidRPr="00AB5F56">
        <w:rPr>
          <w:b/>
          <w:bCs/>
        </w:rPr>
        <w:t>NEF:</w:t>
      </w:r>
    </w:p>
    <w:p w14:paraId="1D407E50" w14:textId="77777777" w:rsidR="003F0268" w:rsidRDefault="003F0268" w:rsidP="003F0268">
      <w:pPr>
        <w:pStyle w:val="B1"/>
      </w:pPr>
      <w:r>
        <w:t>-</w:t>
      </w:r>
      <w:r>
        <w:tab/>
        <w:t>(Optional) May support to accept YANG configuration via Restconf from the DetNet controller.</w:t>
      </w:r>
    </w:p>
    <w:p w14:paraId="4E3A8A2B" w14:textId="77777777" w:rsidR="003F0268" w:rsidRPr="00115930" w:rsidRDefault="003F0268" w:rsidP="003F0268">
      <w:pPr>
        <w:pStyle w:val="Heading2"/>
      </w:pPr>
      <w:bookmarkStart w:id="190" w:name="_Toc104894917"/>
      <w:bookmarkStart w:id="191" w:name="_Toc113336399"/>
      <w:r w:rsidRPr="00115930">
        <w:lastRenderedPageBreak/>
        <w:t>6.6</w:t>
      </w:r>
      <w:r w:rsidRPr="00115930">
        <w:tab/>
        <w:t>Solution #6 for Key Issue #2: Solution for provisioning DetNet configuration from the DetNet controller to 5GS</w:t>
      </w:r>
      <w:bookmarkEnd w:id="190"/>
      <w:bookmarkEnd w:id="191"/>
    </w:p>
    <w:p w14:paraId="36D37BEC" w14:textId="77777777" w:rsidR="003F0268" w:rsidRDefault="003F0268" w:rsidP="003F0268">
      <w:pPr>
        <w:pStyle w:val="Heading3"/>
      </w:pPr>
      <w:bookmarkStart w:id="192" w:name="_Toc104894918"/>
      <w:bookmarkStart w:id="193" w:name="_Toc113336400"/>
      <w:r w:rsidRPr="00115930">
        <w:t>6.6.1</w:t>
      </w:r>
      <w:r w:rsidRPr="00115930">
        <w:tab/>
        <w:t>Introduction</w:t>
      </w:r>
      <w:bookmarkEnd w:id="192"/>
      <w:bookmarkEnd w:id="193"/>
    </w:p>
    <w:p w14:paraId="6A45E094" w14:textId="77777777" w:rsidR="003F0268" w:rsidRDefault="003F0268" w:rsidP="003F0268">
      <w:r>
        <w:t>The goal of FS_DetNet is to achieve deterministic packet forwarding in the wide area network. In order to support DetNet deterministic forwarding mechanism in 5G mobile network and realize wide area certainty, it is necessary to study how to map DetNet parameters to 5GS parameters.</w:t>
      </w:r>
    </w:p>
    <w:p w14:paraId="15C5716C" w14:textId="77777777" w:rsidR="003F0268" w:rsidRDefault="003F0268" w:rsidP="003F0268">
      <w:r>
        <w:t>IETF RFC 9016 [4] defines the information model of the DetNet flow, draft-ietf-detnet-yang [5] defines the configuration, including DetNet flow description, and differentiate service requirements. Clause 5.7 of TS 23.501 [12] defines QoS models and parameters.</w:t>
      </w:r>
    </w:p>
    <w:p w14:paraId="529D060A" w14:textId="77777777" w:rsidR="003F0268" w:rsidRDefault="003F0268" w:rsidP="003F0268">
      <w:r>
        <w:t>This contribution proposes an enhanced architecture to support the interworking between 5GS and DetNet network. This architecture enhances the function of TSCTSF to support DetNet flow mapping.</w:t>
      </w:r>
    </w:p>
    <w:p w14:paraId="6CFD843F" w14:textId="77777777" w:rsidR="003F0268" w:rsidRDefault="003F0268" w:rsidP="003F0268">
      <w:r>
        <w:t>The architecture proposed by this contribution is based on 5GS QoS framework, and maps the DetNet flow to QoS flow. This contribution proposes a QoS parameter mapping method supporting wide area mobile deterministic networks. It also introduces an implementation procedure of DetNet business flow under 5GS QoS framework.</w:t>
      </w:r>
    </w:p>
    <w:p w14:paraId="54C76430" w14:textId="77777777" w:rsidR="003F0268" w:rsidRPr="00694E39" w:rsidRDefault="003F0268" w:rsidP="003F0268">
      <w:pPr>
        <w:pStyle w:val="Heading3"/>
        <w:rPr>
          <w:lang w:eastAsia="ko-KR"/>
        </w:rPr>
      </w:pPr>
      <w:bookmarkStart w:id="194" w:name="_Toc104894919"/>
      <w:bookmarkStart w:id="195" w:name="_Toc113336401"/>
      <w:r w:rsidRPr="00694E39">
        <w:rPr>
          <w:lang w:eastAsia="ko-KR"/>
        </w:rPr>
        <w:t>6.6.2</w:t>
      </w:r>
      <w:r w:rsidRPr="00694E39">
        <w:rPr>
          <w:lang w:eastAsia="ko-KR"/>
        </w:rPr>
        <w:tab/>
        <w:t>Functional Description</w:t>
      </w:r>
      <w:bookmarkEnd w:id="194"/>
      <w:bookmarkEnd w:id="195"/>
    </w:p>
    <w:p w14:paraId="005B76A9" w14:textId="77777777" w:rsidR="003F0268" w:rsidRPr="00115930" w:rsidRDefault="003F0268" w:rsidP="003F0268">
      <w:pPr>
        <w:pStyle w:val="TH"/>
      </w:pPr>
      <w:r w:rsidRPr="00115930">
        <w:object w:dxaOrig="11670" w:dyaOrig="4530" w14:anchorId="53273552">
          <v:shape id="_x0000_i1038" type="#_x0000_t75" style="width:481.5pt;height:186.9pt" o:ole="">
            <v:imagedata r:id="rId37" o:title=""/>
          </v:shape>
          <o:OLEObject Type="Embed" ProgID="Visio.Drawing.15" ShapeID="_x0000_i1038" DrawAspect="Content" ObjectID="_1735993268" r:id="rId38"/>
        </w:object>
      </w:r>
    </w:p>
    <w:p w14:paraId="4FE3D01D" w14:textId="77777777" w:rsidR="003F0268" w:rsidRPr="00115930" w:rsidRDefault="003F0268" w:rsidP="003F0268">
      <w:pPr>
        <w:pStyle w:val="TF"/>
      </w:pPr>
      <w:r w:rsidRPr="00115930">
        <w:t>Figure 6.6.2-1</w:t>
      </w:r>
      <w:r>
        <w:t>:</w:t>
      </w:r>
      <w:r w:rsidRPr="00115930">
        <w:t xml:space="preserve"> Enhanced architecture</w:t>
      </w:r>
    </w:p>
    <w:p w14:paraId="71B3D481" w14:textId="77777777" w:rsidR="003F0268" w:rsidRDefault="003F0268" w:rsidP="003F0268">
      <w:r>
        <w:t>As shown in Figure 1, the TSC architecture based on 3GPP Rel-17 supports DetNet function by the following function enhancement:</w:t>
      </w:r>
    </w:p>
    <w:p w14:paraId="1AEC5DA4" w14:textId="77777777" w:rsidR="003F0268" w:rsidRDefault="003F0268" w:rsidP="003F0268">
      <w:pPr>
        <w:pStyle w:val="B1"/>
      </w:pPr>
      <w:r>
        <w:t>-</w:t>
      </w:r>
      <w:r>
        <w:tab/>
        <w:t>Enhance the function of TSCTSF to support DetNet flow mapping.</w:t>
      </w:r>
    </w:p>
    <w:p w14:paraId="78D10AF5" w14:textId="77777777" w:rsidR="003F0268" w:rsidRDefault="003F0268" w:rsidP="003F0268">
      <w:pPr>
        <w:pStyle w:val="B1"/>
      </w:pPr>
      <w:r>
        <w:t>-</w:t>
      </w:r>
      <w:r>
        <w:tab/>
        <w:t>Realize the information interaction between TSCTSF and DetNet control plane through NEF.</w:t>
      </w:r>
    </w:p>
    <w:p w14:paraId="069E438E" w14:textId="77777777" w:rsidR="003F0268" w:rsidRDefault="003F0268" w:rsidP="003F0268">
      <w:pPr>
        <w:pStyle w:val="B1"/>
      </w:pPr>
      <w:r>
        <w:t>-</w:t>
      </w:r>
      <w:r>
        <w:tab/>
        <w:t>Enhance the function of NEF to support the transmission of DetNet flow configuration. The DetNet controller sends the DetNet related parameters of the DetNet flow to NEF and NEF transports them to TSCTSF.</w:t>
      </w:r>
    </w:p>
    <w:p w14:paraId="00925D74" w14:textId="77777777" w:rsidR="003F0268" w:rsidRDefault="003F0268" w:rsidP="003F0268">
      <w:pPr>
        <w:pStyle w:val="B1"/>
      </w:pPr>
      <w:r>
        <w:t>-</w:t>
      </w:r>
      <w:r>
        <w:tab/>
        <w:t>Enhance the function of NEF to support the authentication of DetNet controller.</w:t>
      </w:r>
    </w:p>
    <w:p w14:paraId="0A17EDD5" w14:textId="77777777" w:rsidR="003F0268" w:rsidRDefault="003F0268" w:rsidP="003F0268">
      <w:pPr>
        <w:pStyle w:val="B1"/>
      </w:pPr>
      <w:r>
        <w:t>-</w:t>
      </w:r>
      <w:r>
        <w:tab/>
        <w:t>Enhance the function of NEF to convert the IETF protocols Netconf [8] or Restconf [9] on the interface between DetNet controller and NEF to HTTP protocol on N85 interface.</w:t>
      </w:r>
    </w:p>
    <w:p w14:paraId="530BAAD1" w14:textId="77777777" w:rsidR="003F0268" w:rsidRDefault="003F0268" w:rsidP="003F0268">
      <w:pPr>
        <w:pStyle w:val="B1"/>
      </w:pPr>
      <w:r>
        <w:tab/>
        <w:t>The DetNet controller transmits the forwarding requirements of the DetNet flow to TSCTSF. TSCTSF completes the QoS mapping from the service requirements of the DetNet flow to 5GS QoS flow.</w:t>
      </w:r>
    </w:p>
    <w:p w14:paraId="01A5003D" w14:textId="77777777" w:rsidR="003F0268" w:rsidRPr="00AB5F56" w:rsidRDefault="003F0268" w:rsidP="003F0268">
      <w:pPr>
        <w:pStyle w:val="B1"/>
      </w:pPr>
      <w:r>
        <w:t>-</w:t>
      </w:r>
      <w:r>
        <w:tab/>
        <w:t>Generate QoS policies for deterministic service forwarding and forward them to PCF. According to the framework of policy control, PCF sets up the QoS. Then it can realize the certainty of wide area.</w:t>
      </w:r>
    </w:p>
    <w:p w14:paraId="3206D9F6" w14:textId="77777777" w:rsidR="003F0268" w:rsidRDefault="003F0268" w:rsidP="003F0268">
      <w:pPr>
        <w:pStyle w:val="B1"/>
      </w:pPr>
      <w:r>
        <w:lastRenderedPageBreak/>
        <w:tab/>
      </w:r>
      <w:r w:rsidRPr="000218A5">
        <w:t>DetNet controller distributes the information model of the DetNet flow to NEF, using IETF protocols Netconf [8] or Restconf [9].</w:t>
      </w:r>
    </w:p>
    <w:p w14:paraId="4BE475E1" w14:textId="77777777" w:rsidR="003F0268" w:rsidRPr="00AB5F56" w:rsidRDefault="003F0268" w:rsidP="003F0268">
      <w:pPr>
        <w:pStyle w:val="B1"/>
      </w:pPr>
      <w:r>
        <w:t>-</w:t>
      </w:r>
      <w:r>
        <w:tab/>
        <w:t>NEF sends the information model of the DetNet flow to TSCTSF over N85.</w:t>
      </w:r>
    </w:p>
    <w:p w14:paraId="168B10F8" w14:textId="77777777" w:rsidR="003F0268" w:rsidRPr="00115930" w:rsidRDefault="003F0268" w:rsidP="003F0268">
      <w:pPr>
        <w:pStyle w:val="TH"/>
      </w:pPr>
      <w:r w:rsidRPr="00115930">
        <w:object w:dxaOrig="10770" w:dyaOrig="9280" w14:anchorId="22356887">
          <v:shape id="_x0000_i1039" type="#_x0000_t75" style="width:373.8pt;height:322.5pt" o:ole="">
            <v:imagedata r:id="rId39" o:title=""/>
          </v:shape>
          <o:OLEObject Type="Embed" ProgID="Visio.Drawing.15" ShapeID="_x0000_i1039" DrawAspect="Content" ObjectID="_1735993269" r:id="rId40"/>
        </w:object>
      </w:r>
    </w:p>
    <w:p w14:paraId="7016BC2E" w14:textId="77777777" w:rsidR="003F0268" w:rsidRPr="00115930" w:rsidRDefault="003F0268" w:rsidP="003F0268">
      <w:pPr>
        <w:pStyle w:val="TF"/>
      </w:pPr>
      <w:r w:rsidRPr="00115930">
        <w:t>Figure 6.6.2-2</w:t>
      </w:r>
      <w:r>
        <w:t>:</w:t>
      </w:r>
      <w:r w:rsidRPr="00115930">
        <w:t xml:space="preserve"> Function and mapping method in the TSCTSF</w:t>
      </w:r>
    </w:p>
    <w:p w14:paraId="333E127E" w14:textId="77777777" w:rsidR="003F0268" w:rsidRDefault="003F0268" w:rsidP="003F0268">
      <w:pPr>
        <w:rPr>
          <w:lang w:eastAsia="zh-CN"/>
        </w:rPr>
      </w:pPr>
      <w:r>
        <w:rPr>
          <w:lang w:eastAsia="zh-CN"/>
        </w:rPr>
        <w:t>Based on 5GS QoS management framework, the mapping relationship between DetNet flow and 5GS QoS flow is shown in Figure 2:</w:t>
      </w:r>
    </w:p>
    <w:p w14:paraId="6F584742" w14:textId="77777777" w:rsidR="003F0268" w:rsidRDefault="003F0268" w:rsidP="003F0268">
      <w:pPr>
        <w:pStyle w:val="B1"/>
        <w:rPr>
          <w:lang w:eastAsia="zh-CN"/>
        </w:rPr>
      </w:pPr>
      <w:r>
        <w:rPr>
          <w:lang w:eastAsia="zh-CN"/>
        </w:rPr>
        <w:t>-</w:t>
      </w:r>
      <w:r>
        <w:rPr>
          <w:lang w:eastAsia="zh-CN"/>
        </w:rPr>
        <w:tab/>
        <w:t>The DetNet IP flow description identifies the DetNet flow; it can be mapped to Packet filter Set under 5GS QoS framework.</w:t>
      </w:r>
    </w:p>
    <w:p w14:paraId="28B2A6DD" w14:textId="77777777" w:rsidR="003F0268" w:rsidRDefault="003F0268" w:rsidP="003F0268">
      <w:pPr>
        <w:pStyle w:val="B1"/>
        <w:rPr>
          <w:lang w:eastAsia="zh-CN"/>
        </w:rPr>
      </w:pPr>
      <w:r>
        <w:rPr>
          <w:lang w:eastAsia="zh-CN"/>
        </w:rPr>
        <w:t>-</w:t>
      </w:r>
      <w:r>
        <w:rPr>
          <w:lang w:eastAsia="zh-CN"/>
        </w:rPr>
        <w:tab/>
        <w:t>The traffic specification requirements of DetNet flow are specific service requirements for specific flows. It can be mapped to QoS profile under 5GS QoS framework. The specific mapping methods are as follows:</w:t>
      </w:r>
    </w:p>
    <w:p w14:paraId="68B837BC" w14:textId="77777777" w:rsidR="003F0268" w:rsidRDefault="003F0268" w:rsidP="003F0268">
      <w:pPr>
        <w:pStyle w:val="B2"/>
        <w:rPr>
          <w:lang w:eastAsia="zh-CN"/>
        </w:rPr>
      </w:pPr>
      <w:r>
        <w:rPr>
          <w:lang w:eastAsia="zh-CN"/>
        </w:rPr>
        <w:t>-</w:t>
      </w:r>
      <w:r>
        <w:rPr>
          <w:lang w:eastAsia="zh-CN"/>
        </w:rPr>
        <w:tab/>
        <w:t>The minimum guaranteed bandwidth is mapped to GFBR in QoS profile.</w:t>
      </w:r>
    </w:p>
    <w:p w14:paraId="7E3F2420" w14:textId="77777777" w:rsidR="003F0268" w:rsidRDefault="003F0268" w:rsidP="003F0268">
      <w:pPr>
        <w:pStyle w:val="B2"/>
        <w:rPr>
          <w:lang w:eastAsia="zh-CN"/>
        </w:rPr>
      </w:pPr>
      <w:r>
        <w:rPr>
          <w:lang w:eastAsia="zh-CN"/>
        </w:rPr>
        <w:t>-</w:t>
      </w:r>
      <w:r>
        <w:rPr>
          <w:lang w:eastAsia="zh-CN"/>
        </w:rPr>
        <w:tab/>
        <w:t>The maximum delay is mapped to 5QI-PDB in QoS profile.</w:t>
      </w:r>
    </w:p>
    <w:p w14:paraId="5759D0FE" w14:textId="77777777" w:rsidR="003F0268" w:rsidRDefault="003F0268" w:rsidP="003F0268">
      <w:pPr>
        <w:pStyle w:val="B2"/>
        <w:rPr>
          <w:lang w:eastAsia="zh-CN"/>
        </w:rPr>
      </w:pPr>
      <w:r>
        <w:rPr>
          <w:lang w:eastAsia="zh-CN"/>
        </w:rPr>
        <w:t>-</w:t>
      </w:r>
      <w:r>
        <w:rPr>
          <w:lang w:eastAsia="zh-CN"/>
        </w:rPr>
        <w:tab/>
        <w:t>The maximum packet loss is mapped to 5QI-Error Rate in QoS profile.</w:t>
      </w:r>
    </w:p>
    <w:p w14:paraId="2BB3735F" w14:textId="77777777" w:rsidR="003F0268" w:rsidRDefault="003F0268" w:rsidP="003F0268">
      <w:pPr>
        <w:rPr>
          <w:lang w:eastAsia="zh-CN"/>
        </w:rPr>
      </w:pPr>
      <w:r>
        <w:rPr>
          <w:lang w:eastAsia="zh-CN"/>
        </w:rPr>
        <w:t>The above mapping functions are executed by the DetNet flow mapping function extended in TSCTSF.</w:t>
      </w:r>
    </w:p>
    <w:p w14:paraId="1E5DC7D9" w14:textId="77777777" w:rsidR="003F0268" w:rsidRPr="00691A8F" w:rsidRDefault="003F0268" w:rsidP="003F0268">
      <w:pPr>
        <w:rPr>
          <w:lang w:eastAsia="zh-CN"/>
        </w:rPr>
      </w:pPr>
      <w:r w:rsidRPr="00643DCB">
        <w:rPr>
          <w:lang w:eastAsia="zh-CN"/>
        </w:rPr>
        <w:t>DetNet controller determines the end-to-end path and ensures the end-to-end requirements of the DetNet flow.</w:t>
      </w:r>
      <w:r>
        <w:rPr>
          <w:lang w:eastAsia="zh-CN"/>
        </w:rPr>
        <w:t xml:space="preserve"> </w:t>
      </w:r>
      <w:r w:rsidRPr="00691A8F">
        <w:rPr>
          <w:lang w:eastAsia="zh-CN"/>
        </w:rPr>
        <w:t>5GS should strict</w:t>
      </w:r>
      <w:r w:rsidRPr="00691A8F">
        <w:rPr>
          <w:rFonts w:hint="eastAsia"/>
          <w:lang w:eastAsia="zh-CN"/>
        </w:rPr>
        <w:t>ly</w:t>
      </w:r>
      <w:r w:rsidRPr="00691A8F">
        <w:rPr>
          <w:lang w:eastAsia="zh-CN"/>
        </w:rPr>
        <w:t xml:space="preserve"> ensure the requirements.</w:t>
      </w:r>
    </w:p>
    <w:p w14:paraId="0EC89C7D" w14:textId="77777777" w:rsidR="003F0268" w:rsidRPr="00694E39" w:rsidRDefault="003F0268" w:rsidP="003F0268">
      <w:pPr>
        <w:pStyle w:val="Heading3"/>
      </w:pPr>
      <w:bookmarkStart w:id="196" w:name="_Toc104894920"/>
      <w:bookmarkStart w:id="197" w:name="_Toc113336402"/>
      <w:r w:rsidRPr="00694E39">
        <w:t>6.6.3</w:t>
      </w:r>
      <w:r w:rsidRPr="00694E39">
        <w:tab/>
        <w:t>Procedures</w:t>
      </w:r>
      <w:bookmarkEnd w:id="196"/>
      <w:bookmarkEnd w:id="197"/>
    </w:p>
    <w:p w14:paraId="412813EB" w14:textId="77777777" w:rsidR="003F0268" w:rsidRPr="00115930" w:rsidRDefault="003F0268" w:rsidP="003F0268">
      <w:r>
        <w:t>As shown in Figure 3, it introduces how the DetNet service flow is implemented on the enhanced architecture.</w:t>
      </w:r>
    </w:p>
    <w:p w14:paraId="3990F42A" w14:textId="77777777" w:rsidR="003F0268" w:rsidRPr="00115930" w:rsidRDefault="003F0268" w:rsidP="003F0268">
      <w:pPr>
        <w:pStyle w:val="TH"/>
      </w:pPr>
      <w:r w:rsidRPr="00115930">
        <w:object w:dxaOrig="15790" w:dyaOrig="5830" w14:anchorId="75F7BF6F">
          <v:shape id="_x0000_i1040" type="#_x0000_t75" style="width:480pt;height:178.5pt" o:ole="">
            <v:imagedata r:id="rId41" o:title=""/>
          </v:shape>
          <o:OLEObject Type="Embed" ProgID="Visio.Drawing.15" ShapeID="_x0000_i1040" DrawAspect="Content" ObjectID="_1735993270" r:id="rId42"/>
        </w:object>
      </w:r>
    </w:p>
    <w:p w14:paraId="08F3C847" w14:textId="77777777" w:rsidR="003F0268" w:rsidRPr="00115930" w:rsidRDefault="003F0268" w:rsidP="003F0268">
      <w:pPr>
        <w:pStyle w:val="TF"/>
        <w:rPr>
          <w:rFonts w:eastAsia="SimHei"/>
        </w:rPr>
      </w:pPr>
      <w:r w:rsidRPr="00115930">
        <w:rPr>
          <w:rFonts w:eastAsia="SimHei"/>
        </w:rPr>
        <w:t>Figure 6.6.3-1</w:t>
      </w:r>
      <w:r>
        <w:t>:</w:t>
      </w:r>
      <w:r w:rsidRPr="00115930">
        <w:t xml:space="preserve"> </w:t>
      </w:r>
      <w:r w:rsidRPr="00115930">
        <w:rPr>
          <w:rFonts w:eastAsia="SimHei"/>
        </w:rPr>
        <w:t>Implementation process of DetNet flow forwarding under 5GS QoS framework</w:t>
      </w:r>
    </w:p>
    <w:p w14:paraId="0B56F72E" w14:textId="77777777" w:rsidR="003F0268" w:rsidRDefault="003F0268" w:rsidP="003F0268">
      <w:pPr>
        <w:pStyle w:val="B1"/>
      </w:pPr>
      <w:r>
        <w:t>-</w:t>
      </w:r>
      <w:r>
        <w:tab/>
        <w:t>DetNet controller sends deterministic transmission requirements and parameters to 5GS.</w:t>
      </w:r>
    </w:p>
    <w:p w14:paraId="225559B5" w14:textId="77777777" w:rsidR="003F0268" w:rsidRDefault="003F0268" w:rsidP="003F0268">
      <w:pPr>
        <w:pStyle w:val="B1"/>
      </w:pPr>
      <w:r>
        <w:t>-</w:t>
      </w:r>
      <w:r>
        <w:tab/>
        <w:t>The enhanced parameter mapping function on TSCTSF maps DetNet service requirements into 5GS QoS flow parameters.</w:t>
      </w:r>
    </w:p>
    <w:p w14:paraId="3F5F3EDC" w14:textId="77777777" w:rsidR="003F0268" w:rsidRDefault="003F0268" w:rsidP="003F0268">
      <w:pPr>
        <w:pStyle w:val="B1"/>
      </w:pPr>
      <w:r>
        <w:t>-</w:t>
      </w:r>
      <w:r>
        <w:tab/>
        <w:t>TSCTSF sends the mapped QoS policy(include flow description, and QoS requirements for the service flow as 3GPP Qos framework required) to PCF.</w:t>
      </w:r>
    </w:p>
    <w:p w14:paraId="43FB4A0D" w14:textId="77777777" w:rsidR="003F0268" w:rsidRDefault="003F0268" w:rsidP="003F0268">
      <w:pPr>
        <w:pStyle w:val="B1"/>
      </w:pPr>
      <w:r>
        <w:t>-</w:t>
      </w:r>
      <w:r>
        <w:tab/>
        <w:t>PCF sends QoS policy to SMF.</w:t>
      </w:r>
    </w:p>
    <w:p w14:paraId="1A549D2E" w14:textId="77777777" w:rsidR="003F0268" w:rsidRDefault="003F0268" w:rsidP="003F0268">
      <w:pPr>
        <w:pStyle w:val="B1"/>
      </w:pPr>
      <w:r>
        <w:t>-</w:t>
      </w:r>
      <w:r>
        <w:tab/>
        <w:t>SMF send QoS policy to the user plane for execution.</w:t>
      </w:r>
    </w:p>
    <w:p w14:paraId="3B1EB9FD" w14:textId="77777777" w:rsidR="003F0268" w:rsidRDefault="003F0268" w:rsidP="003F0268">
      <w:pPr>
        <w:pStyle w:val="B1"/>
      </w:pPr>
      <w:r>
        <w:t>-</w:t>
      </w:r>
      <w:r>
        <w:tab/>
        <w:t>Transmit wide area deterministic service, fulfilled DetNet service requirements.</w:t>
      </w:r>
    </w:p>
    <w:p w14:paraId="24D1F54E" w14:textId="77777777" w:rsidR="003F0268" w:rsidRPr="00694E39" w:rsidRDefault="003F0268" w:rsidP="003F0268">
      <w:pPr>
        <w:pStyle w:val="Heading3"/>
      </w:pPr>
      <w:bookmarkStart w:id="198" w:name="_Toc104894921"/>
      <w:bookmarkStart w:id="199" w:name="_Toc113336403"/>
      <w:r w:rsidRPr="00694E39">
        <w:t>6.6.4</w:t>
      </w:r>
      <w:r w:rsidRPr="00694E39">
        <w:tab/>
        <w:t>Impacts on existing entities and interfaces</w:t>
      </w:r>
      <w:bookmarkEnd w:id="198"/>
      <w:bookmarkEnd w:id="199"/>
    </w:p>
    <w:p w14:paraId="25BC755F" w14:textId="77777777" w:rsidR="003F0268" w:rsidRDefault="003F0268" w:rsidP="003F0268">
      <w:pPr>
        <w:rPr>
          <w:lang w:eastAsia="zh-CN"/>
        </w:rPr>
      </w:pPr>
      <w:r>
        <w:rPr>
          <w:lang w:eastAsia="zh-CN"/>
        </w:rPr>
        <w:t>The suggested solution mainly focuses on the TSCTSF function enhancement and 5GS QoS framework extension.</w:t>
      </w:r>
    </w:p>
    <w:p w14:paraId="49EF94A7" w14:textId="77777777" w:rsidR="003F0268" w:rsidRDefault="003F0268" w:rsidP="003F0268">
      <w:pPr>
        <w:rPr>
          <w:lang w:eastAsia="zh-CN"/>
        </w:rPr>
      </w:pPr>
      <w:r>
        <w:rPr>
          <w:lang w:eastAsia="zh-CN"/>
        </w:rPr>
        <w:t>Enhance the function of TSCTSF to support:</w:t>
      </w:r>
    </w:p>
    <w:p w14:paraId="0726AE07" w14:textId="77777777" w:rsidR="003F0268" w:rsidRDefault="003F0268" w:rsidP="003F0268">
      <w:pPr>
        <w:pStyle w:val="B1"/>
        <w:rPr>
          <w:lang w:eastAsia="zh-CN"/>
        </w:rPr>
      </w:pPr>
      <w:r>
        <w:rPr>
          <w:lang w:eastAsia="zh-CN"/>
        </w:rPr>
        <w:t>-</w:t>
      </w:r>
      <w:r>
        <w:rPr>
          <w:lang w:eastAsia="zh-CN"/>
        </w:rPr>
        <w:tab/>
        <w:t>Maps DetNet flow requirements to 5GS requirements.</w:t>
      </w:r>
    </w:p>
    <w:p w14:paraId="71EEF079" w14:textId="77777777" w:rsidR="003F0268" w:rsidRDefault="003F0268" w:rsidP="003F0268">
      <w:pPr>
        <w:rPr>
          <w:lang w:eastAsia="zh-CN"/>
        </w:rPr>
      </w:pPr>
      <w:r>
        <w:rPr>
          <w:lang w:eastAsia="zh-CN"/>
        </w:rPr>
        <w:t>Use DetNet controller to achieve:</w:t>
      </w:r>
    </w:p>
    <w:p w14:paraId="768C390E" w14:textId="77777777" w:rsidR="003F0268" w:rsidRDefault="003F0268" w:rsidP="003F0268">
      <w:pPr>
        <w:pStyle w:val="B1"/>
        <w:rPr>
          <w:lang w:eastAsia="zh-CN"/>
        </w:rPr>
      </w:pPr>
      <w:r>
        <w:rPr>
          <w:lang w:eastAsia="zh-CN"/>
        </w:rPr>
        <w:t>-</w:t>
      </w:r>
      <w:r>
        <w:rPr>
          <w:lang w:eastAsia="zh-CN"/>
        </w:rPr>
        <w:tab/>
        <w:t>Realize the information interaction between TSCTSF and DetNet control plane through NEF.</w:t>
      </w:r>
    </w:p>
    <w:p w14:paraId="7C75CBE3" w14:textId="77777777" w:rsidR="003F0268" w:rsidRDefault="003F0268" w:rsidP="003F0268">
      <w:pPr>
        <w:pStyle w:val="B1"/>
        <w:rPr>
          <w:lang w:eastAsia="zh-CN"/>
        </w:rPr>
      </w:pPr>
      <w:r>
        <w:rPr>
          <w:lang w:eastAsia="zh-CN"/>
        </w:rPr>
        <w:t>-</w:t>
      </w:r>
      <w:r>
        <w:rPr>
          <w:lang w:eastAsia="zh-CN"/>
        </w:rPr>
        <w:tab/>
        <w:t>NEF: the impacts are FFS.</w:t>
      </w:r>
    </w:p>
    <w:p w14:paraId="4E1BC2C4" w14:textId="77777777" w:rsidR="003F0268" w:rsidRDefault="003F0268" w:rsidP="003F0268">
      <w:pPr>
        <w:pStyle w:val="Heading3"/>
      </w:pPr>
      <w:bookmarkStart w:id="200" w:name="_Toc104894922"/>
      <w:bookmarkStart w:id="201" w:name="_Toc113336404"/>
      <w:r w:rsidRPr="00694E39">
        <w:t>6.6.5</w:t>
      </w:r>
      <w:r w:rsidRPr="00694E39">
        <w:tab/>
        <w:t>Solution evaluation</w:t>
      </w:r>
      <w:bookmarkEnd w:id="200"/>
      <w:bookmarkEnd w:id="201"/>
    </w:p>
    <w:p w14:paraId="1A0BCA6C" w14:textId="77777777" w:rsidR="003F0268" w:rsidRDefault="003F0268" w:rsidP="003F0268">
      <w:pPr>
        <w:pStyle w:val="B1"/>
      </w:pPr>
      <w:r>
        <w:t>-</w:t>
      </w:r>
      <w:r>
        <w:tab/>
        <w:t>On the basis of the 5GS QoS framework, support DetNet service and DetNet deterministic wide area forwarding through function enhancement.</w:t>
      </w:r>
    </w:p>
    <w:p w14:paraId="51615651" w14:textId="77777777" w:rsidR="003F0268" w:rsidRDefault="003F0268" w:rsidP="003F0268">
      <w:pPr>
        <w:pStyle w:val="B1"/>
      </w:pPr>
      <w:r>
        <w:t>-</w:t>
      </w:r>
      <w:r>
        <w:tab/>
        <w:t>Implement the mapping mechanism from DetNet parameters to mobile network parameters.</w:t>
      </w:r>
    </w:p>
    <w:p w14:paraId="1E394D66" w14:textId="77777777" w:rsidR="003F0268" w:rsidRDefault="003F0268" w:rsidP="003F0268">
      <w:pPr>
        <w:pStyle w:val="B1"/>
      </w:pPr>
      <w:r>
        <w:t>-</w:t>
      </w:r>
      <w:r>
        <w:tab/>
        <w:t>Support the interworking between mobile network and DetNet network.</w:t>
      </w:r>
    </w:p>
    <w:p w14:paraId="175B1215" w14:textId="77777777" w:rsidR="003F0268" w:rsidRDefault="003F0268" w:rsidP="003F0268">
      <w:pPr>
        <w:pStyle w:val="B1"/>
      </w:pPr>
      <w:r>
        <w:t>-</w:t>
      </w:r>
      <w:r>
        <w:tab/>
        <w:t>Realize the L3 deterministic forwarding on mobile network.</w:t>
      </w:r>
    </w:p>
    <w:p w14:paraId="1BD162CF" w14:textId="77777777" w:rsidR="003F0268" w:rsidRPr="00694E39" w:rsidRDefault="003F0268" w:rsidP="003F0268">
      <w:pPr>
        <w:pStyle w:val="Heading2"/>
        <w:rPr>
          <w:lang w:eastAsia="zh-CN"/>
        </w:rPr>
      </w:pPr>
      <w:bookmarkStart w:id="202" w:name="_Toc101250054"/>
      <w:bookmarkStart w:id="203" w:name="_Toc104894923"/>
      <w:bookmarkStart w:id="204" w:name="_Toc113336405"/>
      <w:r w:rsidRPr="00694E39">
        <w:rPr>
          <w:lang w:eastAsia="zh-CN"/>
        </w:rPr>
        <w:lastRenderedPageBreak/>
        <w:t>6.7</w:t>
      </w:r>
      <w:r w:rsidRPr="00694E39">
        <w:rPr>
          <w:lang w:eastAsia="zh-CN"/>
        </w:rPr>
        <w:tab/>
        <w:t xml:space="preserve">Solution #7 for Key Issue #2: </w:t>
      </w:r>
      <w:bookmarkEnd w:id="202"/>
      <w:r w:rsidRPr="00694E39">
        <w:rPr>
          <w:lang w:eastAsia="zh-CN"/>
        </w:rPr>
        <w:t>Detnet configuration mapping to 5GS parameters</w:t>
      </w:r>
      <w:bookmarkEnd w:id="203"/>
      <w:bookmarkEnd w:id="204"/>
    </w:p>
    <w:p w14:paraId="4AC854FF" w14:textId="77777777" w:rsidR="003F0268" w:rsidRPr="00694E39" w:rsidRDefault="003F0268" w:rsidP="003F0268">
      <w:pPr>
        <w:pStyle w:val="Heading3"/>
        <w:rPr>
          <w:lang w:eastAsia="ko-KR"/>
        </w:rPr>
      </w:pPr>
      <w:bookmarkStart w:id="205" w:name="_Toc101250050"/>
      <w:bookmarkStart w:id="206" w:name="_Toc104894924"/>
      <w:bookmarkStart w:id="207" w:name="_Toc113336406"/>
      <w:r w:rsidRPr="00694E39">
        <w:rPr>
          <w:lang w:eastAsia="ko-KR"/>
        </w:rPr>
        <w:t>6.7.1</w:t>
      </w:r>
      <w:r w:rsidRPr="00694E39">
        <w:rPr>
          <w:lang w:eastAsia="ko-KR"/>
        </w:rPr>
        <w:tab/>
      </w:r>
      <w:r w:rsidRPr="00694E39">
        <w:t>Introduction</w:t>
      </w:r>
      <w:bookmarkEnd w:id="205"/>
      <w:bookmarkEnd w:id="206"/>
      <w:bookmarkEnd w:id="207"/>
    </w:p>
    <w:p w14:paraId="0271A484" w14:textId="77777777" w:rsidR="003F0268" w:rsidRPr="00694E39" w:rsidRDefault="003F0268" w:rsidP="003F0268">
      <w:r w:rsidRPr="00694E39">
        <w:rPr>
          <w:lang w:eastAsia="zh-CN"/>
        </w:rPr>
        <w:t xml:space="preserve">This solution is for Key Issue #2, </w:t>
      </w:r>
      <w:r w:rsidRPr="00694E39">
        <w:t>Provisioning DetNet configuration from the DetNet controller to 5GS.</w:t>
      </w:r>
    </w:p>
    <w:p w14:paraId="5CC10251" w14:textId="77777777" w:rsidR="003F0268" w:rsidRPr="00694E39" w:rsidRDefault="003F0268" w:rsidP="003F0268">
      <w:pPr>
        <w:pStyle w:val="B1"/>
        <w:rPr>
          <w:lang w:eastAsia="zh-CN"/>
        </w:rPr>
      </w:pPr>
      <w:r w:rsidRPr="00694E39">
        <w:rPr>
          <w:lang w:eastAsia="zh-CN"/>
        </w:rPr>
        <w:t>-</w:t>
      </w:r>
      <w:r w:rsidRPr="00694E39">
        <w:rPr>
          <w:lang w:eastAsia="zh-CN"/>
        </w:rPr>
        <w:tab/>
        <w:t>Which parameters provided by the DetNet controller should be mapped into which 5G parameters.</w:t>
      </w:r>
    </w:p>
    <w:p w14:paraId="7382B744" w14:textId="77777777" w:rsidR="003F0268" w:rsidRPr="00694E39" w:rsidRDefault="003F0268" w:rsidP="003F0268">
      <w:pPr>
        <w:pStyle w:val="B1"/>
        <w:rPr>
          <w:lang w:eastAsia="zh-CN"/>
        </w:rPr>
      </w:pPr>
      <w:r w:rsidRPr="00694E39">
        <w:rPr>
          <w:lang w:eastAsia="zh-CN"/>
        </w:rPr>
        <w:t>-</w:t>
      </w:r>
      <w:r w:rsidRPr="00694E39">
        <w:rPr>
          <w:lang w:eastAsia="zh-CN"/>
        </w:rPr>
        <w:tab/>
        <w:t>How the 5GS finds the PDU Sessions corresponding to the given DetNet configuration.</w:t>
      </w:r>
    </w:p>
    <w:p w14:paraId="78BD9460" w14:textId="77777777" w:rsidR="003F0268" w:rsidRPr="00694E39" w:rsidRDefault="003F0268" w:rsidP="003F0268">
      <w:pPr>
        <w:pStyle w:val="B1"/>
        <w:rPr>
          <w:lang w:eastAsia="zh-CN"/>
        </w:rPr>
      </w:pPr>
      <w:r w:rsidRPr="00694E39">
        <w:rPr>
          <w:lang w:eastAsia="zh-CN"/>
        </w:rPr>
        <w:t>-</w:t>
      </w:r>
      <w:r w:rsidRPr="00694E39">
        <w:rPr>
          <w:lang w:eastAsia="zh-CN"/>
        </w:rPr>
        <w:tab/>
        <w:t>What mechanisms are used in 5GS to configure the system according to the configuration provided by the DetNet controller.</w:t>
      </w:r>
    </w:p>
    <w:p w14:paraId="1BF21DA4" w14:textId="77777777" w:rsidR="003F0268" w:rsidRPr="00694E39" w:rsidRDefault="003F0268" w:rsidP="003F0268">
      <w:pPr>
        <w:rPr>
          <w:lang w:eastAsia="zh-CN"/>
        </w:rPr>
      </w:pPr>
      <w:r>
        <w:rPr>
          <w:lang w:eastAsia="zh-CN"/>
        </w:rPr>
        <w:t>This solution follow the assumption in clause 4.</w:t>
      </w:r>
    </w:p>
    <w:p w14:paraId="3267CC4F" w14:textId="77777777" w:rsidR="003F0268" w:rsidRPr="00694E39" w:rsidRDefault="003F0268" w:rsidP="003F0268">
      <w:pPr>
        <w:pStyle w:val="B1"/>
      </w:pPr>
      <w:r w:rsidRPr="00694E39">
        <w:t>-</w:t>
      </w:r>
      <w:r w:rsidRPr="00694E39">
        <w:tab/>
        <w:t>Existing 3GPP routing mechanisms can be re-used for DetNet; no new routing function in the 3GPP system is to be defined.</w:t>
      </w:r>
    </w:p>
    <w:p w14:paraId="5315C139" w14:textId="77777777" w:rsidR="003F0268" w:rsidRPr="00694E39" w:rsidRDefault="003F0268" w:rsidP="003F0268">
      <w:pPr>
        <w:pStyle w:val="B1"/>
      </w:pPr>
      <w:r w:rsidRPr="00694E39">
        <w:t>-</w:t>
      </w:r>
      <w:r w:rsidRPr="00694E39">
        <w:tab/>
        <w:t>The existing filtering mechanisms can be re-used in the UE and in the UPF to identify the traffic for QoS differentiation.</w:t>
      </w:r>
    </w:p>
    <w:p w14:paraId="04A28F56" w14:textId="77777777" w:rsidR="003F0268" w:rsidRPr="00694E39" w:rsidRDefault="003F0268" w:rsidP="003F0268">
      <w:pPr>
        <w:pStyle w:val="B1"/>
      </w:pPr>
      <w:r w:rsidRPr="00694E39">
        <w:t>-</w:t>
      </w:r>
      <w:r w:rsidRPr="00694E39">
        <w:tab/>
        <w:t>IP based DetNet traffic is carried in PDU Sessions of IP type.</w:t>
      </w:r>
    </w:p>
    <w:p w14:paraId="6B6191BC" w14:textId="77777777" w:rsidR="003F0268" w:rsidRPr="00694E39" w:rsidRDefault="003F0268" w:rsidP="003F0268">
      <w:pPr>
        <w:pStyle w:val="B1"/>
      </w:pPr>
      <w:r w:rsidRPr="00694E39">
        <w:t>-</w:t>
      </w:r>
      <w:r w:rsidRPr="00694E39">
        <w:tab/>
        <w:t>The mapping functionality for DetNet is realized in the TSCTSF.</w:t>
      </w:r>
    </w:p>
    <w:p w14:paraId="1920BBAE" w14:textId="77777777" w:rsidR="003F0268" w:rsidRPr="00694E39" w:rsidRDefault="003F0268" w:rsidP="003F0268">
      <w:pPr>
        <w:pStyle w:val="B1"/>
      </w:pPr>
      <w:r w:rsidRPr="00694E39">
        <w:t>-</w:t>
      </w:r>
      <w:r w:rsidRPr="00694E39">
        <w:tab/>
        <w:t>The solutions should reuse the functionality of the TSC framework defined in Release 17 where applicable.</w:t>
      </w:r>
    </w:p>
    <w:p w14:paraId="17CCC8B9" w14:textId="77777777" w:rsidR="003F0268" w:rsidRPr="00694E39" w:rsidRDefault="003F0268" w:rsidP="003F0268">
      <w:pPr>
        <w:pStyle w:val="B1"/>
      </w:pPr>
      <w:r w:rsidRPr="00694E39">
        <w:t>-</w:t>
      </w:r>
      <w:r w:rsidRPr="00694E39">
        <w:tab/>
        <w:t>The solutions shall not have any 5G AN and UE impacts</w:t>
      </w:r>
    </w:p>
    <w:p w14:paraId="263D11C3" w14:textId="77777777" w:rsidR="003F0268" w:rsidRPr="00694E39" w:rsidRDefault="003F0268" w:rsidP="003F0268">
      <w:pPr>
        <w:pStyle w:val="Heading3"/>
        <w:rPr>
          <w:rFonts w:eastAsia="DengXian"/>
          <w:lang w:eastAsia="ko-KR"/>
        </w:rPr>
      </w:pPr>
      <w:bookmarkStart w:id="208" w:name="_Toc104894925"/>
      <w:bookmarkStart w:id="209" w:name="_Toc113336407"/>
      <w:r w:rsidRPr="00694E39">
        <w:rPr>
          <w:rFonts w:eastAsia="DengXian"/>
          <w:lang w:eastAsia="ko-KR"/>
        </w:rPr>
        <w:t>6.7.2</w:t>
      </w:r>
      <w:r w:rsidRPr="00694E39">
        <w:rPr>
          <w:rFonts w:eastAsia="DengXian"/>
          <w:lang w:eastAsia="ko-KR"/>
        </w:rPr>
        <w:tab/>
        <w:t>Functional Description</w:t>
      </w:r>
      <w:bookmarkEnd w:id="208"/>
      <w:bookmarkEnd w:id="209"/>
    </w:p>
    <w:p w14:paraId="0FDF344B" w14:textId="77777777" w:rsidR="003F0268" w:rsidRPr="00694E39" w:rsidRDefault="003F0268" w:rsidP="003F0268">
      <w:pPr>
        <w:rPr>
          <w:lang w:eastAsia="zh-CN"/>
        </w:rPr>
      </w:pPr>
      <w:r w:rsidRPr="00694E39">
        <w:rPr>
          <w:lang w:eastAsia="zh-CN"/>
        </w:rPr>
        <w:t>In this solution, the TSCTSF receives the configuration from Detnet controller and map it to service requirement and TSCAC.</w:t>
      </w:r>
    </w:p>
    <w:p w14:paraId="00E5DB8B" w14:textId="77777777" w:rsidR="003F0268" w:rsidRPr="00115930" w:rsidRDefault="003F0268" w:rsidP="003F0268">
      <w:pPr>
        <w:pStyle w:val="TH"/>
      </w:pPr>
      <w:r w:rsidRPr="00115930">
        <w:object w:dxaOrig="7405" w:dyaOrig="2593" w14:anchorId="3C77EE99">
          <v:shape id="_x0000_i1041" type="#_x0000_t75" style="width:328.5pt;height:115.5pt" o:ole="">
            <v:imagedata r:id="rId43" o:title=""/>
          </v:shape>
          <o:OLEObject Type="Embed" ProgID="Visio.Drawing.15" ShapeID="_x0000_i1041" DrawAspect="Content" ObjectID="_1735993271" r:id="rId44"/>
        </w:object>
      </w:r>
    </w:p>
    <w:p w14:paraId="0D24231D" w14:textId="77777777" w:rsidR="003F0268" w:rsidRPr="00115930" w:rsidRDefault="003F0268" w:rsidP="003F0268">
      <w:pPr>
        <w:pStyle w:val="TF"/>
      </w:pPr>
      <w:r w:rsidRPr="00115930">
        <w:t>Figure 6.7.2-1: Parameters mapping</w:t>
      </w:r>
    </w:p>
    <w:p w14:paraId="3E63CB2E" w14:textId="77777777" w:rsidR="003F0268" w:rsidRDefault="003F0268" w:rsidP="003F0268">
      <w:pPr>
        <w:rPr>
          <w:lang w:eastAsia="zh-CN"/>
        </w:rPr>
      </w:pPr>
      <w:r>
        <w:rPr>
          <w:lang w:eastAsia="zh-CN"/>
        </w:rPr>
        <w:t>The Detnet flow-related parameters is defined in RFC 9016 [4], and expressed in draft-ietf-detnet-yang [5].</w:t>
      </w:r>
    </w:p>
    <w:p w14:paraId="1576792B" w14:textId="77777777" w:rsidR="003F0268" w:rsidRDefault="003F0268" w:rsidP="003F0268">
      <w:pPr>
        <w:rPr>
          <w:lang w:eastAsia="zh-CN"/>
        </w:rPr>
      </w:pPr>
      <w:r>
        <w:rPr>
          <w:lang w:eastAsia="zh-CN"/>
        </w:rPr>
        <w:t>The service requirement needed for PCF is defined in clause 5.6.2.7 (MediaComponent) and clause 5.6.2.8 (MediaSubComponent) of TS 29.514 [15]. The TSCAC is defined in TS 23.501 [12].</w:t>
      </w:r>
    </w:p>
    <w:p w14:paraId="7D13337E" w14:textId="32933C84" w:rsidR="003F0268" w:rsidRDefault="003F0268" w:rsidP="003F0268">
      <w:pPr>
        <w:rPr>
          <w:lang w:eastAsia="zh-CN"/>
        </w:rPr>
      </w:pPr>
      <w:r>
        <w:rPr>
          <w:lang w:eastAsia="zh-CN"/>
        </w:rPr>
        <w:t>The table 6.7.2-1 show the mapping relation between Detnet configuration defined in clause 5 of RFC</w:t>
      </w:r>
      <w:r w:rsidR="00B6340A">
        <w:rPr>
          <w:lang w:eastAsia="zh-CN"/>
        </w:rPr>
        <w:t> </w:t>
      </w:r>
      <w:r>
        <w:rPr>
          <w:lang w:eastAsia="zh-CN"/>
        </w:rPr>
        <w:t>9016 [4] and 5G QoS parameters (service requirement and TSCAC).</w:t>
      </w:r>
    </w:p>
    <w:p w14:paraId="64AB76E9" w14:textId="77777777" w:rsidR="003F0268" w:rsidRPr="00694E39" w:rsidRDefault="003F0268" w:rsidP="003F0268">
      <w:pPr>
        <w:pStyle w:val="TH"/>
        <w:rPr>
          <w:rFonts w:eastAsia="DengXian"/>
          <w:lang w:eastAsia="zh-CN"/>
        </w:rPr>
      </w:pPr>
      <w:r>
        <w:rPr>
          <w:lang w:eastAsia="zh-CN"/>
        </w:rPr>
        <w:lastRenderedPageBreak/>
        <w:t>Table 6.7.2-1: Mapping between DetNet parameters and 5G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6"/>
        <w:gridCol w:w="2782"/>
        <w:gridCol w:w="1237"/>
        <w:gridCol w:w="3004"/>
        <w:gridCol w:w="1562"/>
      </w:tblGrid>
      <w:tr w:rsidR="003F0268" w:rsidRPr="00115930" w14:paraId="27EA63A3" w14:textId="77777777" w:rsidTr="00B00FBA">
        <w:trPr>
          <w:jc w:val="center"/>
        </w:trPr>
        <w:tc>
          <w:tcPr>
            <w:tcW w:w="3828" w:type="dxa"/>
            <w:gridSpan w:val="2"/>
            <w:shd w:val="clear" w:color="auto" w:fill="auto"/>
            <w:tcMar>
              <w:top w:w="28" w:type="dxa"/>
              <w:left w:w="28" w:type="dxa"/>
              <w:right w:w="28" w:type="dxa"/>
            </w:tcMar>
            <w:vAlign w:val="center"/>
          </w:tcPr>
          <w:p w14:paraId="20FDB884" w14:textId="77777777" w:rsidR="003F0268" w:rsidRPr="00115930" w:rsidRDefault="003F0268" w:rsidP="00B00FBA">
            <w:pPr>
              <w:pStyle w:val="TAH"/>
              <w:rPr>
                <w:rFonts w:eastAsia="DengXian"/>
              </w:rPr>
            </w:pPr>
            <w:r w:rsidRPr="00115930">
              <w:t>DetNet parameters</w:t>
            </w:r>
          </w:p>
        </w:tc>
        <w:tc>
          <w:tcPr>
            <w:tcW w:w="4241" w:type="dxa"/>
            <w:gridSpan w:val="2"/>
            <w:shd w:val="clear" w:color="auto" w:fill="auto"/>
            <w:tcMar>
              <w:top w:w="28" w:type="dxa"/>
              <w:left w:w="28" w:type="dxa"/>
              <w:right w:w="28" w:type="dxa"/>
            </w:tcMar>
            <w:vAlign w:val="center"/>
          </w:tcPr>
          <w:p w14:paraId="409C5AB2" w14:textId="77777777" w:rsidR="003F0268" w:rsidRPr="00115930" w:rsidRDefault="003F0268" w:rsidP="00B00FBA">
            <w:pPr>
              <w:pStyle w:val="TAH"/>
              <w:rPr>
                <w:rFonts w:eastAsia="DengXian"/>
              </w:rPr>
            </w:pPr>
            <w:r w:rsidRPr="00115930">
              <w:rPr>
                <w:rFonts w:eastAsia="DengXian"/>
              </w:rPr>
              <w:t>5G Qos parameters</w:t>
            </w:r>
          </w:p>
        </w:tc>
        <w:tc>
          <w:tcPr>
            <w:tcW w:w="1562" w:type="dxa"/>
            <w:shd w:val="clear" w:color="auto" w:fill="auto"/>
            <w:tcMar>
              <w:top w:w="28" w:type="dxa"/>
              <w:left w:w="28" w:type="dxa"/>
              <w:right w:w="28" w:type="dxa"/>
            </w:tcMar>
          </w:tcPr>
          <w:p w14:paraId="49504817" w14:textId="77777777" w:rsidR="003F0268" w:rsidRPr="00115930" w:rsidRDefault="003F0268" w:rsidP="00B00FBA">
            <w:pPr>
              <w:pStyle w:val="TAH"/>
              <w:rPr>
                <w:rFonts w:eastAsia="DengXian"/>
              </w:rPr>
            </w:pPr>
            <w:r w:rsidRPr="00115930">
              <w:rPr>
                <w:rFonts w:eastAsia="DengXian"/>
              </w:rPr>
              <w:t>Note</w:t>
            </w:r>
          </w:p>
        </w:tc>
      </w:tr>
      <w:tr w:rsidR="003F0268" w:rsidRPr="00115930" w14:paraId="21E35CF9" w14:textId="77777777" w:rsidTr="00B00FBA">
        <w:trPr>
          <w:jc w:val="center"/>
        </w:trPr>
        <w:tc>
          <w:tcPr>
            <w:tcW w:w="3828" w:type="dxa"/>
            <w:gridSpan w:val="2"/>
            <w:shd w:val="clear" w:color="auto" w:fill="auto"/>
            <w:tcMar>
              <w:top w:w="28" w:type="dxa"/>
              <w:left w:w="28" w:type="dxa"/>
              <w:right w:w="28" w:type="dxa"/>
            </w:tcMar>
            <w:vAlign w:val="center"/>
          </w:tcPr>
          <w:p w14:paraId="65FD306A" w14:textId="77777777" w:rsidR="003F0268" w:rsidRPr="00115930" w:rsidRDefault="003F0268" w:rsidP="00B00FBA">
            <w:pPr>
              <w:pStyle w:val="TAL"/>
              <w:rPr>
                <w:b/>
                <w:bCs/>
              </w:rPr>
            </w:pPr>
            <w:r w:rsidRPr="00115930">
              <w:rPr>
                <w:b/>
                <w:bCs/>
              </w:rPr>
              <w:t>DetNet flows attributes</w:t>
            </w:r>
          </w:p>
        </w:tc>
        <w:tc>
          <w:tcPr>
            <w:tcW w:w="4241" w:type="dxa"/>
            <w:gridSpan w:val="2"/>
            <w:shd w:val="clear" w:color="auto" w:fill="auto"/>
            <w:tcMar>
              <w:top w:w="28" w:type="dxa"/>
              <w:left w:w="28" w:type="dxa"/>
              <w:right w:w="28" w:type="dxa"/>
            </w:tcMar>
            <w:vAlign w:val="center"/>
          </w:tcPr>
          <w:p w14:paraId="3D37484C" w14:textId="77777777" w:rsidR="003F0268" w:rsidRPr="00115930" w:rsidRDefault="003F0268" w:rsidP="00B00FBA">
            <w:pPr>
              <w:pStyle w:val="TAL"/>
              <w:rPr>
                <w:rFonts w:eastAsia="DengXian"/>
                <w:b/>
                <w:bCs/>
              </w:rPr>
            </w:pPr>
          </w:p>
        </w:tc>
        <w:tc>
          <w:tcPr>
            <w:tcW w:w="1562" w:type="dxa"/>
            <w:shd w:val="clear" w:color="auto" w:fill="auto"/>
            <w:tcMar>
              <w:top w:w="28" w:type="dxa"/>
              <w:left w:w="28" w:type="dxa"/>
              <w:right w:w="28" w:type="dxa"/>
            </w:tcMar>
          </w:tcPr>
          <w:p w14:paraId="0CDD53C5" w14:textId="77777777" w:rsidR="003F0268" w:rsidRPr="00115930" w:rsidRDefault="003F0268" w:rsidP="00B00FBA">
            <w:pPr>
              <w:pStyle w:val="TAL"/>
              <w:rPr>
                <w:rFonts w:eastAsia="DengXian"/>
                <w:b/>
                <w:bCs/>
              </w:rPr>
            </w:pPr>
          </w:p>
        </w:tc>
      </w:tr>
      <w:tr w:rsidR="003F0268" w:rsidRPr="00115930" w14:paraId="2C7492FD" w14:textId="77777777" w:rsidTr="00B00FBA">
        <w:trPr>
          <w:jc w:val="center"/>
        </w:trPr>
        <w:tc>
          <w:tcPr>
            <w:tcW w:w="1046" w:type="dxa"/>
            <w:shd w:val="clear" w:color="auto" w:fill="auto"/>
            <w:tcMar>
              <w:top w:w="28" w:type="dxa"/>
              <w:left w:w="28" w:type="dxa"/>
              <w:right w:w="28" w:type="dxa"/>
            </w:tcMar>
            <w:vAlign w:val="center"/>
          </w:tcPr>
          <w:p w14:paraId="2A727CF9" w14:textId="77777777" w:rsidR="003F0268" w:rsidRPr="00115930" w:rsidRDefault="003F0268" w:rsidP="00B00FBA">
            <w:pPr>
              <w:pStyle w:val="TAL"/>
              <w:rPr>
                <w:rFonts w:eastAsia="DengXian"/>
              </w:rPr>
            </w:pPr>
            <w:r w:rsidRPr="00115930">
              <w:rPr>
                <w:rFonts w:eastAsia="DengXian"/>
              </w:rPr>
              <w:t>clause 5.1</w:t>
            </w:r>
          </w:p>
        </w:tc>
        <w:tc>
          <w:tcPr>
            <w:tcW w:w="2782" w:type="dxa"/>
            <w:shd w:val="clear" w:color="auto" w:fill="auto"/>
            <w:tcMar>
              <w:top w:w="28" w:type="dxa"/>
              <w:left w:w="28" w:type="dxa"/>
              <w:right w:w="28" w:type="dxa"/>
            </w:tcMar>
            <w:vAlign w:val="center"/>
          </w:tcPr>
          <w:p w14:paraId="05311EFF" w14:textId="77777777" w:rsidR="003F0268" w:rsidRPr="00115930" w:rsidRDefault="003F0268" w:rsidP="00B00FBA">
            <w:pPr>
              <w:pStyle w:val="TAL"/>
              <w:rPr>
                <w:rFonts w:eastAsia="DengXian"/>
              </w:rPr>
            </w:pPr>
            <w:r w:rsidRPr="00115930">
              <w:rPr>
                <w:rFonts w:eastAsia="DengXian"/>
              </w:rPr>
              <w:t>DnFlowID</w:t>
            </w:r>
          </w:p>
        </w:tc>
        <w:tc>
          <w:tcPr>
            <w:tcW w:w="1237" w:type="dxa"/>
            <w:shd w:val="clear" w:color="auto" w:fill="auto"/>
            <w:tcMar>
              <w:top w:w="28" w:type="dxa"/>
              <w:left w:w="28" w:type="dxa"/>
              <w:right w:w="28" w:type="dxa"/>
            </w:tcMar>
            <w:vAlign w:val="center"/>
          </w:tcPr>
          <w:p w14:paraId="487EDB80"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45B7A68D" w14:textId="77777777" w:rsidR="003F0268" w:rsidRPr="00115930" w:rsidRDefault="003F0268" w:rsidP="00B00FBA">
            <w:pPr>
              <w:pStyle w:val="TAL"/>
              <w:rPr>
                <w:rFonts w:eastAsia="DengXian"/>
              </w:rPr>
            </w:pPr>
            <w:r>
              <w:rPr>
                <w:rFonts w:eastAsia="DengXian"/>
              </w:rPr>
              <w:t>N/A</w:t>
            </w:r>
          </w:p>
        </w:tc>
        <w:tc>
          <w:tcPr>
            <w:tcW w:w="1562" w:type="dxa"/>
            <w:shd w:val="clear" w:color="auto" w:fill="auto"/>
            <w:tcMar>
              <w:top w:w="28" w:type="dxa"/>
              <w:left w:w="28" w:type="dxa"/>
              <w:right w:w="28" w:type="dxa"/>
            </w:tcMar>
          </w:tcPr>
          <w:p w14:paraId="317D3C06" w14:textId="77777777" w:rsidR="003F0268" w:rsidRPr="00115930" w:rsidRDefault="003F0268" w:rsidP="00B00FBA">
            <w:pPr>
              <w:pStyle w:val="TAL"/>
              <w:rPr>
                <w:rFonts w:eastAsia="DengXian"/>
              </w:rPr>
            </w:pPr>
          </w:p>
        </w:tc>
      </w:tr>
      <w:tr w:rsidR="003F0268" w:rsidRPr="00115930" w14:paraId="261B931A" w14:textId="77777777" w:rsidTr="00B00FBA">
        <w:trPr>
          <w:jc w:val="center"/>
        </w:trPr>
        <w:tc>
          <w:tcPr>
            <w:tcW w:w="1046" w:type="dxa"/>
            <w:shd w:val="clear" w:color="auto" w:fill="auto"/>
            <w:tcMar>
              <w:top w:w="28" w:type="dxa"/>
              <w:left w:w="28" w:type="dxa"/>
              <w:right w:w="28" w:type="dxa"/>
            </w:tcMar>
            <w:vAlign w:val="center"/>
          </w:tcPr>
          <w:p w14:paraId="0F37C177" w14:textId="77777777" w:rsidR="003F0268" w:rsidRPr="00115930" w:rsidRDefault="003F0268" w:rsidP="00B00FBA">
            <w:pPr>
              <w:pStyle w:val="TAL"/>
              <w:rPr>
                <w:rFonts w:eastAsia="DengXian"/>
              </w:rPr>
            </w:pPr>
            <w:r w:rsidRPr="00115930">
              <w:rPr>
                <w:rFonts w:eastAsia="DengXian"/>
              </w:rPr>
              <w:t>clause 5.2</w:t>
            </w:r>
          </w:p>
        </w:tc>
        <w:tc>
          <w:tcPr>
            <w:tcW w:w="2782" w:type="dxa"/>
            <w:shd w:val="clear" w:color="auto" w:fill="auto"/>
            <w:tcMar>
              <w:top w:w="28" w:type="dxa"/>
              <w:left w:w="28" w:type="dxa"/>
              <w:right w:w="28" w:type="dxa"/>
            </w:tcMar>
            <w:vAlign w:val="center"/>
          </w:tcPr>
          <w:p w14:paraId="6905A5A1" w14:textId="77777777" w:rsidR="003F0268" w:rsidRPr="00115930" w:rsidRDefault="003F0268" w:rsidP="00B00FBA">
            <w:pPr>
              <w:pStyle w:val="TAL"/>
              <w:rPr>
                <w:rFonts w:eastAsia="DengXian"/>
              </w:rPr>
            </w:pPr>
            <w:r w:rsidRPr="00115930">
              <w:rPr>
                <w:rFonts w:eastAsia="DengXian"/>
              </w:rPr>
              <w:t>DnPayloadType</w:t>
            </w:r>
          </w:p>
        </w:tc>
        <w:tc>
          <w:tcPr>
            <w:tcW w:w="1237" w:type="dxa"/>
            <w:shd w:val="clear" w:color="auto" w:fill="auto"/>
            <w:tcMar>
              <w:top w:w="28" w:type="dxa"/>
              <w:left w:w="28" w:type="dxa"/>
              <w:right w:w="28" w:type="dxa"/>
            </w:tcMar>
            <w:vAlign w:val="center"/>
          </w:tcPr>
          <w:p w14:paraId="18B0028F"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335EDF19" w14:textId="77777777" w:rsidR="003F0268" w:rsidRPr="00522D4C" w:rsidRDefault="003F0268" w:rsidP="00B00FBA">
            <w:pPr>
              <w:pStyle w:val="TAL"/>
              <w:rPr>
                <w:rFonts w:eastAsia="DengXian"/>
                <w:lang w:val="en-US"/>
              </w:rPr>
            </w:pPr>
            <w:r>
              <w:rPr>
                <w:rFonts w:eastAsia="DengXian"/>
              </w:rPr>
              <w:t>N</w:t>
            </w:r>
            <w:r>
              <w:rPr>
                <w:rFonts w:eastAsia="DengXian"/>
                <w:lang w:val="en-US"/>
              </w:rPr>
              <w:t>/A</w:t>
            </w:r>
          </w:p>
        </w:tc>
        <w:tc>
          <w:tcPr>
            <w:tcW w:w="1562" w:type="dxa"/>
            <w:shd w:val="clear" w:color="auto" w:fill="auto"/>
            <w:tcMar>
              <w:top w:w="28" w:type="dxa"/>
              <w:left w:w="28" w:type="dxa"/>
              <w:right w:w="28" w:type="dxa"/>
            </w:tcMar>
          </w:tcPr>
          <w:p w14:paraId="59A18FEE" w14:textId="77777777" w:rsidR="003F0268" w:rsidRPr="00115930" w:rsidRDefault="003F0268" w:rsidP="00B00FBA">
            <w:pPr>
              <w:pStyle w:val="TAL"/>
              <w:rPr>
                <w:rFonts w:eastAsia="DengXian"/>
              </w:rPr>
            </w:pPr>
            <w:r w:rsidRPr="00115930">
              <w:rPr>
                <w:rFonts w:eastAsia="DengXian"/>
              </w:rPr>
              <w:t>IP</w:t>
            </w:r>
          </w:p>
        </w:tc>
      </w:tr>
      <w:tr w:rsidR="003F0268" w:rsidRPr="00115930" w14:paraId="6B83B811" w14:textId="77777777" w:rsidTr="00B00FBA">
        <w:trPr>
          <w:jc w:val="center"/>
        </w:trPr>
        <w:tc>
          <w:tcPr>
            <w:tcW w:w="1046" w:type="dxa"/>
            <w:shd w:val="clear" w:color="auto" w:fill="auto"/>
            <w:tcMar>
              <w:top w:w="28" w:type="dxa"/>
              <w:left w:w="28" w:type="dxa"/>
              <w:right w:w="28" w:type="dxa"/>
            </w:tcMar>
            <w:vAlign w:val="center"/>
          </w:tcPr>
          <w:p w14:paraId="0AE706AB" w14:textId="77777777" w:rsidR="003F0268" w:rsidRPr="00115930" w:rsidRDefault="003F0268" w:rsidP="00B00FBA">
            <w:pPr>
              <w:pStyle w:val="TAL"/>
              <w:rPr>
                <w:rFonts w:eastAsia="DengXian"/>
              </w:rPr>
            </w:pPr>
            <w:r w:rsidRPr="00115930">
              <w:rPr>
                <w:rFonts w:eastAsia="DengXian"/>
              </w:rPr>
              <w:t>clause 5.3</w:t>
            </w:r>
          </w:p>
        </w:tc>
        <w:tc>
          <w:tcPr>
            <w:tcW w:w="2782" w:type="dxa"/>
            <w:tcBorders>
              <w:bottom w:val="single" w:sz="4" w:space="0" w:color="auto"/>
            </w:tcBorders>
            <w:shd w:val="clear" w:color="auto" w:fill="auto"/>
            <w:tcMar>
              <w:top w:w="28" w:type="dxa"/>
              <w:left w:w="28" w:type="dxa"/>
              <w:right w:w="28" w:type="dxa"/>
            </w:tcMar>
            <w:vAlign w:val="center"/>
          </w:tcPr>
          <w:p w14:paraId="5BF786C4" w14:textId="77777777" w:rsidR="003F0268" w:rsidRPr="00115930" w:rsidRDefault="003F0268" w:rsidP="00B00FBA">
            <w:pPr>
              <w:pStyle w:val="TAL"/>
              <w:rPr>
                <w:rFonts w:eastAsia="DengXian"/>
              </w:rPr>
            </w:pPr>
            <w:r w:rsidRPr="00115930">
              <w:rPr>
                <w:rFonts w:eastAsia="DengXian"/>
              </w:rPr>
              <w:t>DnFlowFormat</w:t>
            </w:r>
          </w:p>
        </w:tc>
        <w:tc>
          <w:tcPr>
            <w:tcW w:w="1237" w:type="dxa"/>
            <w:tcBorders>
              <w:bottom w:val="single" w:sz="4" w:space="0" w:color="auto"/>
            </w:tcBorders>
            <w:shd w:val="clear" w:color="auto" w:fill="auto"/>
            <w:tcMar>
              <w:top w:w="28" w:type="dxa"/>
              <w:left w:w="28" w:type="dxa"/>
              <w:right w:w="28" w:type="dxa"/>
            </w:tcMar>
            <w:vAlign w:val="center"/>
          </w:tcPr>
          <w:p w14:paraId="41F9F355" w14:textId="77777777" w:rsidR="003F0268" w:rsidRPr="00115930" w:rsidRDefault="003F0268" w:rsidP="00B00FBA">
            <w:pPr>
              <w:pStyle w:val="TAL"/>
              <w:rPr>
                <w:rFonts w:eastAsia="DengXian"/>
              </w:rPr>
            </w:pPr>
          </w:p>
        </w:tc>
        <w:tc>
          <w:tcPr>
            <w:tcW w:w="3004" w:type="dxa"/>
            <w:tcBorders>
              <w:bottom w:val="single" w:sz="4" w:space="0" w:color="auto"/>
            </w:tcBorders>
            <w:shd w:val="clear" w:color="auto" w:fill="auto"/>
            <w:tcMar>
              <w:top w:w="28" w:type="dxa"/>
              <w:left w:w="28" w:type="dxa"/>
              <w:right w:w="28" w:type="dxa"/>
            </w:tcMar>
            <w:vAlign w:val="center"/>
          </w:tcPr>
          <w:p w14:paraId="2CF8CD76" w14:textId="77777777" w:rsidR="003F0268" w:rsidRPr="00115930" w:rsidRDefault="003F0268" w:rsidP="00B00FBA">
            <w:pPr>
              <w:pStyle w:val="TAL"/>
              <w:rPr>
                <w:rFonts w:eastAsia="DengXian"/>
              </w:rPr>
            </w:pPr>
            <w:r>
              <w:rPr>
                <w:rFonts w:eastAsia="DengXian"/>
              </w:rPr>
              <w:t>N/A</w:t>
            </w:r>
          </w:p>
        </w:tc>
        <w:tc>
          <w:tcPr>
            <w:tcW w:w="1562" w:type="dxa"/>
            <w:shd w:val="clear" w:color="auto" w:fill="auto"/>
            <w:tcMar>
              <w:top w:w="28" w:type="dxa"/>
              <w:left w:w="28" w:type="dxa"/>
              <w:right w:w="28" w:type="dxa"/>
            </w:tcMar>
          </w:tcPr>
          <w:p w14:paraId="5FEEE994" w14:textId="77777777" w:rsidR="003F0268" w:rsidRPr="00115930" w:rsidRDefault="003F0268" w:rsidP="00B00FBA">
            <w:pPr>
              <w:pStyle w:val="TAL"/>
              <w:rPr>
                <w:rFonts w:eastAsia="DengXian"/>
              </w:rPr>
            </w:pPr>
            <w:r w:rsidRPr="00115930">
              <w:rPr>
                <w:rFonts w:eastAsia="DengXian"/>
              </w:rPr>
              <w:t>IP</w:t>
            </w:r>
          </w:p>
        </w:tc>
      </w:tr>
      <w:tr w:rsidR="003F0268" w:rsidRPr="00115930" w14:paraId="6E7B8261" w14:textId="77777777" w:rsidTr="00B00FBA">
        <w:trPr>
          <w:jc w:val="center"/>
        </w:trPr>
        <w:tc>
          <w:tcPr>
            <w:tcW w:w="1046" w:type="dxa"/>
            <w:tcBorders>
              <w:bottom w:val="nil"/>
            </w:tcBorders>
            <w:shd w:val="clear" w:color="auto" w:fill="auto"/>
            <w:tcMar>
              <w:top w:w="28" w:type="dxa"/>
              <w:left w:w="28" w:type="dxa"/>
              <w:right w:w="28" w:type="dxa"/>
            </w:tcMar>
            <w:vAlign w:val="center"/>
          </w:tcPr>
          <w:p w14:paraId="37395432" w14:textId="77777777" w:rsidR="003F0268" w:rsidRPr="00115930" w:rsidRDefault="003F0268" w:rsidP="00B00FBA">
            <w:pPr>
              <w:pStyle w:val="TAL"/>
              <w:rPr>
                <w:rFonts w:eastAsia="DengXian"/>
              </w:rPr>
            </w:pPr>
          </w:p>
        </w:tc>
        <w:tc>
          <w:tcPr>
            <w:tcW w:w="2782" w:type="dxa"/>
            <w:tcBorders>
              <w:bottom w:val="nil"/>
            </w:tcBorders>
            <w:shd w:val="clear" w:color="auto" w:fill="auto"/>
            <w:tcMar>
              <w:top w:w="28" w:type="dxa"/>
              <w:left w:w="28" w:type="dxa"/>
              <w:right w:w="28" w:type="dxa"/>
            </w:tcMar>
            <w:vAlign w:val="center"/>
          </w:tcPr>
          <w:p w14:paraId="2D5FCAEC" w14:textId="77777777" w:rsidR="003F0268" w:rsidRPr="00115930" w:rsidRDefault="003F0268" w:rsidP="00B00FBA">
            <w:pPr>
              <w:pStyle w:val="TAL"/>
              <w:rPr>
                <w:rFonts w:eastAsia="DengXian"/>
              </w:rPr>
            </w:pPr>
            <w:r w:rsidRPr="00115930">
              <w:rPr>
                <w:rFonts w:eastAsia="DengXian"/>
              </w:rPr>
              <w:t>DnFlowSpecification</w:t>
            </w:r>
          </w:p>
        </w:tc>
        <w:tc>
          <w:tcPr>
            <w:tcW w:w="1237" w:type="dxa"/>
            <w:tcBorders>
              <w:bottom w:val="nil"/>
            </w:tcBorders>
            <w:shd w:val="clear" w:color="auto" w:fill="auto"/>
            <w:tcMar>
              <w:top w:w="28" w:type="dxa"/>
              <w:left w:w="28" w:type="dxa"/>
              <w:right w:w="28" w:type="dxa"/>
            </w:tcMar>
            <w:vAlign w:val="center"/>
          </w:tcPr>
          <w:p w14:paraId="4EF88185" w14:textId="77777777" w:rsidR="003F0268" w:rsidRPr="00115930" w:rsidRDefault="003F0268" w:rsidP="00B00FBA">
            <w:pPr>
              <w:pStyle w:val="TAL"/>
              <w:rPr>
                <w:rFonts w:eastAsia="DengXian"/>
              </w:rPr>
            </w:pPr>
          </w:p>
        </w:tc>
        <w:tc>
          <w:tcPr>
            <w:tcW w:w="3004" w:type="dxa"/>
            <w:tcBorders>
              <w:bottom w:val="nil"/>
            </w:tcBorders>
            <w:shd w:val="clear" w:color="auto" w:fill="auto"/>
            <w:tcMar>
              <w:top w:w="28" w:type="dxa"/>
              <w:left w:w="28" w:type="dxa"/>
              <w:right w:w="28" w:type="dxa"/>
            </w:tcMar>
            <w:vAlign w:val="center"/>
          </w:tcPr>
          <w:p w14:paraId="2E8DB797" w14:textId="77777777" w:rsidR="003F0268" w:rsidRPr="00115930" w:rsidRDefault="003F0268" w:rsidP="00B00FBA">
            <w:pPr>
              <w:pStyle w:val="TAL"/>
              <w:rPr>
                <w:rFonts w:eastAsia="DengXian"/>
              </w:rPr>
            </w:pPr>
          </w:p>
        </w:tc>
        <w:tc>
          <w:tcPr>
            <w:tcW w:w="1562" w:type="dxa"/>
            <w:tcBorders>
              <w:bottom w:val="nil"/>
            </w:tcBorders>
            <w:shd w:val="clear" w:color="auto" w:fill="auto"/>
            <w:tcMar>
              <w:top w:w="28" w:type="dxa"/>
              <w:left w:w="28" w:type="dxa"/>
              <w:right w:w="28" w:type="dxa"/>
            </w:tcMar>
          </w:tcPr>
          <w:p w14:paraId="0DC8E164" w14:textId="77777777" w:rsidR="003F0268" w:rsidRPr="00115930" w:rsidRDefault="003F0268" w:rsidP="00B00FBA">
            <w:pPr>
              <w:pStyle w:val="TAL"/>
              <w:rPr>
                <w:rFonts w:eastAsia="DengXian"/>
              </w:rPr>
            </w:pPr>
          </w:p>
        </w:tc>
      </w:tr>
      <w:tr w:rsidR="003F0268" w:rsidRPr="00115930" w14:paraId="4E77973C"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1345C744" w14:textId="77777777" w:rsidR="003F0268" w:rsidRPr="00115930" w:rsidRDefault="003F0268" w:rsidP="00B00FBA">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76FA3146" w14:textId="77777777" w:rsidR="003F0268" w:rsidRPr="00115930" w:rsidRDefault="003F0268" w:rsidP="00B00FBA">
            <w:pPr>
              <w:pStyle w:val="TAL"/>
              <w:rPr>
                <w:rFonts w:eastAsia="DengXian"/>
              </w:rPr>
            </w:pPr>
            <w:r w:rsidRPr="00115930">
              <w:rPr>
                <w:rFonts w:eastAsia="DengXian"/>
              </w:rPr>
              <w:t>a. SourceIpAddress</w:t>
            </w:r>
          </w:p>
        </w:tc>
        <w:tc>
          <w:tcPr>
            <w:tcW w:w="1237" w:type="dxa"/>
            <w:tcBorders>
              <w:top w:val="nil"/>
              <w:bottom w:val="nil"/>
            </w:tcBorders>
            <w:shd w:val="clear" w:color="auto" w:fill="auto"/>
            <w:tcMar>
              <w:top w:w="28" w:type="dxa"/>
              <w:left w:w="28" w:type="dxa"/>
              <w:right w:w="28" w:type="dxa"/>
            </w:tcMar>
            <w:vAlign w:val="center"/>
          </w:tcPr>
          <w:p w14:paraId="774145C2" w14:textId="77777777" w:rsidR="003F0268" w:rsidRPr="00115930" w:rsidRDefault="003F0268" w:rsidP="00B00FBA">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1E1E2315" w14:textId="77777777" w:rsidR="003F0268" w:rsidRPr="00115930" w:rsidRDefault="003F0268" w:rsidP="00B00FBA">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05349CFF" w14:textId="77777777" w:rsidR="003F0268" w:rsidRPr="00115930" w:rsidRDefault="003F0268" w:rsidP="00B00FBA">
            <w:pPr>
              <w:pStyle w:val="TAL"/>
              <w:rPr>
                <w:rFonts w:eastAsia="DengXian"/>
              </w:rPr>
            </w:pPr>
          </w:p>
        </w:tc>
      </w:tr>
      <w:tr w:rsidR="003F0268" w:rsidRPr="00115930" w14:paraId="4EC08365"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5CF1C644" w14:textId="77777777" w:rsidR="003F0268" w:rsidRPr="00115930" w:rsidRDefault="003F0268" w:rsidP="00B00FBA">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42500701" w14:textId="77777777" w:rsidR="003F0268" w:rsidRPr="00115930" w:rsidRDefault="003F0268" w:rsidP="00B00FBA">
            <w:pPr>
              <w:pStyle w:val="TAL"/>
              <w:rPr>
                <w:rFonts w:eastAsia="DengXian"/>
              </w:rPr>
            </w:pPr>
            <w:r w:rsidRPr="00115930">
              <w:rPr>
                <w:rFonts w:eastAsia="DengXian"/>
              </w:rPr>
              <w:t>b. DestinationIpAddress</w:t>
            </w:r>
          </w:p>
        </w:tc>
        <w:tc>
          <w:tcPr>
            <w:tcW w:w="1237" w:type="dxa"/>
            <w:tcBorders>
              <w:top w:val="nil"/>
              <w:bottom w:val="nil"/>
            </w:tcBorders>
            <w:shd w:val="clear" w:color="auto" w:fill="auto"/>
            <w:tcMar>
              <w:top w:w="28" w:type="dxa"/>
              <w:left w:w="28" w:type="dxa"/>
              <w:right w:w="28" w:type="dxa"/>
            </w:tcMar>
            <w:vAlign w:val="center"/>
          </w:tcPr>
          <w:p w14:paraId="13298536" w14:textId="77777777" w:rsidR="003F0268" w:rsidRPr="00115930" w:rsidRDefault="003F0268" w:rsidP="00B00FBA">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3AE825E9" w14:textId="77777777" w:rsidR="003F0268" w:rsidRPr="00115930" w:rsidRDefault="003F0268" w:rsidP="00B00FBA">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77032572" w14:textId="77777777" w:rsidR="003F0268" w:rsidRPr="00115930" w:rsidRDefault="003F0268" w:rsidP="00B00FBA">
            <w:pPr>
              <w:pStyle w:val="TAL"/>
              <w:rPr>
                <w:rFonts w:eastAsia="DengXian"/>
              </w:rPr>
            </w:pPr>
          </w:p>
        </w:tc>
      </w:tr>
      <w:tr w:rsidR="003F0268" w:rsidRPr="00115930" w14:paraId="759A4708"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4A7D92A2" w14:textId="77777777" w:rsidR="003F0268" w:rsidRPr="00115930" w:rsidRDefault="003F0268" w:rsidP="00B00FBA">
            <w:pPr>
              <w:pStyle w:val="TAL"/>
              <w:rPr>
                <w:rFonts w:eastAsia="DengXian"/>
              </w:rPr>
            </w:pPr>
            <w:r w:rsidRPr="00115930">
              <w:rPr>
                <w:rFonts w:eastAsia="DengXian"/>
              </w:rPr>
              <w:t>clause 5.4</w:t>
            </w:r>
          </w:p>
        </w:tc>
        <w:tc>
          <w:tcPr>
            <w:tcW w:w="2782" w:type="dxa"/>
            <w:tcBorders>
              <w:top w:val="nil"/>
              <w:bottom w:val="nil"/>
            </w:tcBorders>
            <w:shd w:val="clear" w:color="auto" w:fill="auto"/>
            <w:tcMar>
              <w:top w:w="28" w:type="dxa"/>
              <w:left w:w="28" w:type="dxa"/>
              <w:right w:w="28" w:type="dxa"/>
            </w:tcMar>
          </w:tcPr>
          <w:p w14:paraId="4E6F1BA1" w14:textId="77777777" w:rsidR="003F0268" w:rsidRPr="00115930" w:rsidRDefault="003F0268" w:rsidP="00B00FBA">
            <w:pPr>
              <w:pStyle w:val="TAL"/>
              <w:rPr>
                <w:rFonts w:eastAsia="DengXian"/>
              </w:rPr>
            </w:pPr>
            <w:r w:rsidRPr="00115930">
              <w:rPr>
                <w:rFonts w:eastAsia="DengXian"/>
              </w:rPr>
              <w:t>c. Ipv6FlowLabel</w:t>
            </w:r>
          </w:p>
        </w:tc>
        <w:tc>
          <w:tcPr>
            <w:tcW w:w="1237" w:type="dxa"/>
            <w:tcBorders>
              <w:top w:val="nil"/>
              <w:bottom w:val="nil"/>
            </w:tcBorders>
            <w:shd w:val="clear" w:color="auto" w:fill="auto"/>
            <w:tcMar>
              <w:top w:w="28" w:type="dxa"/>
              <w:left w:w="28" w:type="dxa"/>
              <w:right w:w="28" w:type="dxa"/>
            </w:tcMar>
            <w:vAlign w:val="center"/>
          </w:tcPr>
          <w:p w14:paraId="1783D3F8" w14:textId="77777777" w:rsidR="003F0268" w:rsidRPr="00115930" w:rsidRDefault="003F0268" w:rsidP="00B00FBA">
            <w:pPr>
              <w:pStyle w:val="TAL"/>
              <w:rPr>
                <w:rFonts w:eastAsia="DengXian"/>
              </w:rPr>
            </w:pPr>
            <w:r>
              <w:t>TS </w:t>
            </w:r>
            <w:r w:rsidRPr="00115930">
              <w:rPr>
                <w:rFonts w:eastAsia="DengXian"/>
              </w:rPr>
              <w:t>29.514</w:t>
            </w:r>
            <w:r>
              <w:t> [15]</w:t>
            </w:r>
          </w:p>
        </w:tc>
        <w:tc>
          <w:tcPr>
            <w:tcW w:w="3004" w:type="dxa"/>
            <w:tcBorders>
              <w:top w:val="nil"/>
              <w:bottom w:val="nil"/>
            </w:tcBorders>
            <w:shd w:val="clear" w:color="auto" w:fill="auto"/>
            <w:tcMar>
              <w:top w:w="28" w:type="dxa"/>
              <w:left w:w="28" w:type="dxa"/>
              <w:right w:w="28" w:type="dxa"/>
            </w:tcMar>
            <w:vAlign w:val="center"/>
          </w:tcPr>
          <w:p w14:paraId="37679AD3" w14:textId="77777777" w:rsidR="003F0268" w:rsidRPr="00115930" w:rsidRDefault="003F0268" w:rsidP="00B00FBA">
            <w:pPr>
              <w:pStyle w:val="TAL"/>
              <w:rPr>
                <w:rFonts w:eastAsia="DengXian"/>
              </w:rPr>
            </w:pPr>
            <w:r w:rsidRPr="00115930">
              <w:rPr>
                <w:rFonts w:eastAsia="DengXian"/>
              </w:rPr>
              <w:t>MediaSubComponent</w:t>
            </w:r>
          </w:p>
        </w:tc>
        <w:tc>
          <w:tcPr>
            <w:tcW w:w="1562" w:type="dxa"/>
            <w:tcBorders>
              <w:top w:val="nil"/>
              <w:bottom w:val="nil"/>
            </w:tcBorders>
            <w:shd w:val="clear" w:color="auto" w:fill="auto"/>
            <w:tcMar>
              <w:top w:w="28" w:type="dxa"/>
              <w:left w:w="28" w:type="dxa"/>
              <w:right w:w="28" w:type="dxa"/>
            </w:tcMar>
          </w:tcPr>
          <w:p w14:paraId="1CAB604E" w14:textId="77777777" w:rsidR="003F0268" w:rsidRPr="00115930" w:rsidRDefault="003F0268" w:rsidP="00B00FBA">
            <w:pPr>
              <w:pStyle w:val="TAL"/>
              <w:rPr>
                <w:rFonts w:eastAsia="DengXian"/>
              </w:rPr>
            </w:pPr>
            <w:r>
              <w:rPr>
                <w:rFonts w:eastAsia="DengXian" w:cs="Arial"/>
                <w:lang w:val="en-US" w:eastAsia="zh-CN"/>
              </w:rPr>
              <w:t>Applied for both</w:t>
            </w:r>
          </w:p>
        </w:tc>
      </w:tr>
      <w:tr w:rsidR="003F0268" w:rsidRPr="00115930" w14:paraId="2D29C592"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3AA3EEAD" w14:textId="77777777" w:rsidR="003F0268" w:rsidRPr="00115930" w:rsidRDefault="003F0268" w:rsidP="00B00FBA">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3E08248F" w14:textId="77777777" w:rsidR="003F0268" w:rsidRPr="00115930" w:rsidRDefault="003F0268" w:rsidP="00B00FBA">
            <w:pPr>
              <w:pStyle w:val="TAL"/>
              <w:rPr>
                <w:rFonts w:eastAsia="DengXian"/>
              </w:rPr>
            </w:pPr>
            <w:r w:rsidRPr="00115930">
              <w:rPr>
                <w:rFonts w:eastAsia="DengXian"/>
              </w:rPr>
              <w:t>d. Dscp</w:t>
            </w:r>
          </w:p>
        </w:tc>
        <w:tc>
          <w:tcPr>
            <w:tcW w:w="1237" w:type="dxa"/>
            <w:tcBorders>
              <w:top w:val="nil"/>
              <w:bottom w:val="nil"/>
            </w:tcBorders>
            <w:shd w:val="clear" w:color="auto" w:fill="auto"/>
            <w:tcMar>
              <w:top w:w="28" w:type="dxa"/>
              <w:left w:w="28" w:type="dxa"/>
              <w:right w:w="28" w:type="dxa"/>
            </w:tcMar>
            <w:vAlign w:val="center"/>
          </w:tcPr>
          <w:p w14:paraId="596F6740" w14:textId="77777777" w:rsidR="003F0268" w:rsidRPr="00115930" w:rsidRDefault="003F0268" w:rsidP="00B00FBA">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21D8F245" w14:textId="77777777" w:rsidR="003F0268" w:rsidRPr="00115930" w:rsidRDefault="003F0268" w:rsidP="00B00FBA">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1AD309C0" w14:textId="77777777" w:rsidR="003F0268" w:rsidRPr="00115930" w:rsidRDefault="003F0268" w:rsidP="00B00FBA">
            <w:pPr>
              <w:pStyle w:val="TAL"/>
              <w:rPr>
                <w:rFonts w:eastAsia="DengXian"/>
              </w:rPr>
            </w:pPr>
            <w:r>
              <w:rPr>
                <w:rFonts w:eastAsia="DengXian" w:cs="Arial"/>
                <w:lang w:val="en-US" w:eastAsia="zh-CN"/>
              </w:rPr>
              <w:t>south and north</w:t>
            </w:r>
          </w:p>
        </w:tc>
      </w:tr>
      <w:tr w:rsidR="003F0268" w:rsidRPr="00115930" w14:paraId="29894B0C"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368D3C12" w14:textId="77777777" w:rsidR="003F0268" w:rsidRPr="00115930" w:rsidRDefault="003F0268" w:rsidP="00B00FBA">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634643B2" w14:textId="77777777" w:rsidR="003F0268" w:rsidRPr="00115930" w:rsidRDefault="003F0268" w:rsidP="00B00FBA">
            <w:pPr>
              <w:pStyle w:val="TAL"/>
              <w:rPr>
                <w:rFonts w:eastAsia="DengXian"/>
              </w:rPr>
            </w:pPr>
            <w:r w:rsidRPr="00115930">
              <w:rPr>
                <w:rFonts w:eastAsia="DengXian"/>
              </w:rPr>
              <w:t>e. Protocol</w:t>
            </w:r>
          </w:p>
        </w:tc>
        <w:tc>
          <w:tcPr>
            <w:tcW w:w="1237" w:type="dxa"/>
            <w:tcBorders>
              <w:top w:val="nil"/>
              <w:bottom w:val="nil"/>
            </w:tcBorders>
            <w:shd w:val="clear" w:color="auto" w:fill="auto"/>
            <w:tcMar>
              <w:top w:w="28" w:type="dxa"/>
              <w:left w:w="28" w:type="dxa"/>
              <w:right w:w="28" w:type="dxa"/>
            </w:tcMar>
            <w:vAlign w:val="center"/>
          </w:tcPr>
          <w:p w14:paraId="199FF69B" w14:textId="77777777" w:rsidR="003F0268" w:rsidRPr="00115930" w:rsidRDefault="003F0268" w:rsidP="00B00FBA">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28C46436" w14:textId="77777777" w:rsidR="003F0268" w:rsidRPr="00115930" w:rsidRDefault="003F0268" w:rsidP="00B00FBA">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11454589" w14:textId="77777777" w:rsidR="003F0268" w:rsidRPr="00115930" w:rsidRDefault="003F0268" w:rsidP="00B00FBA">
            <w:pPr>
              <w:pStyle w:val="TAL"/>
              <w:rPr>
                <w:rFonts w:eastAsia="DengXian"/>
              </w:rPr>
            </w:pPr>
            <w:r>
              <w:rPr>
                <w:rFonts w:eastAsia="DengXian" w:cs="Arial"/>
                <w:lang w:val="en-US" w:eastAsia="zh-CN"/>
              </w:rPr>
              <w:t>interface</w:t>
            </w:r>
          </w:p>
        </w:tc>
      </w:tr>
      <w:tr w:rsidR="003F0268" w:rsidRPr="00115930" w14:paraId="679DB377"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1310E0A1" w14:textId="77777777" w:rsidR="003F0268" w:rsidRPr="00115930" w:rsidRDefault="003F0268" w:rsidP="00B00FBA">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09864F17" w14:textId="77777777" w:rsidR="003F0268" w:rsidRPr="00115930" w:rsidRDefault="003F0268" w:rsidP="00B00FBA">
            <w:pPr>
              <w:pStyle w:val="TAL"/>
              <w:rPr>
                <w:rFonts w:eastAsia="DengXian"/>
              </w:rPr>
            </w:pPr>
            <w:r w:rsidRPr="00115930">
              <w:rPr>
                <w:rFonts w:eastAsia="DengXian"/>
              </w:rPr>
              <w:t>f. SourcePort</w:t>
            </w:r>
          </w:p>
        </w:tc>
        <w:tc>
          <w:tcPr>
            <w:tcW w:w="1237" w:type="dxa"/>
            <w:tcBorders>
              <w:top w:val="nil"/>
              <w:bottom w:val="nil"/>
            </w:tcBorders>
            <w:shd w:val="clear" w:color="auto" w:fill="auto"/>
            <w:tcMar>
              <w:top w:w="28" w:type="dxa"/>
              <w:left w:w="28" w:type="dxa"/>
              <w:right w:w="28" w:type="dxa"/>
            </w:tcMar>
            <w:vAlign w:val="center"/>
          </w:tcPr>
          <w:p w14:paraId="0094ED97" w14:textId="77777777" w:rsidR="003F0268" w:rsidRPr="00115930" w:rsidRDefault="003F0268" w:rsidP="00B00FBA">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6C6B713A" w14:textId="77777777" w:rsidR="003F0268" w:rsidRPr="00115930" w:rsidRDefault="003F0268" w:rsidP="00B00FBA">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70E3A0D3" w14:textId="77777777" w:rsidR="003F0268" w:rsidRPr="00115930" w:rsidRDefault="003F0268" w:rsidP="00B00FBA">
            <w:pPr>
              <w:pStyle w:val="TAL"/>
              <w:rPr>
                <w:rFonts w:eastAsia="DengXian"/>
              </w:rPr>
            </w:pPr>
          </w:p>
        </w:tc>
      </w:tr>
      <w:tr w:rsidR="003F0268" w:rsidRPr="00115930" w14:paraId="5527C70F"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27FABCF7" w14:textId="77777777" w:rsidR="003F0268" w:rsidRPr="00115930" w:rsidRDefault="003F0268" w:rsidP="00B00FBA">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59301650" w14:textId="77777777" w:rsidR="003F0268" w:rsidRPr="00115930" w:rsidRDefault="003F0268" w:rsidP="00B00FBA">
            <w:pPr>
              <w:pStyle w:val="TAL"/>
              <w:rPr>
                <w:rFonts w:eastAsia="DengXian"/>
              </w:rPr>
            </w:pPr>
            <w:r w:rsidRPr="00115930">
              <w:rPr>
                <w:rFonts w:eastAsia="DengXian"/>
              </w:rPr>
              <w:t>g. DestinationPort</w:t>
            </w:r>
          </w:p>
        </w:tc>
        <w:tc>
          <w:tcPr>
            <w:tcW w:w="1237" w:type="dxa"/>
            <w:tcBorders>
              <w:top w:val="nil"/>
              <w:bottom w:val="nil"/>
            </w:tcBorders>
            <w:shd w:val="clear" w:color="auto" w:fill="auto"/>
            <w:tcMar>
              <w:top w:w="28" w:type="dxa"/>
              <w:left w:w="28" w:type="dxa"/>
              <w:right w:w="28" w:type="dxa"/>
            </w:tcMar>
            <w:vAlign w:val="center"/>
          </w:tcPr>
          <w:p w14:paraId="24D4D8F3" w14:textId="77777777" w:rsidR="003F0268" w:rsidRPr="00115930" w:rsidRDefault="003F0268" w:rsidP="00B00FBA">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1493AC9C" w14:textId="77777777" w:rsidR="003F0268" w:rsidRPr="00115930" w:rsidRDefault="003F0268" w:rsidP="00B00FBA">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00519758" w14:textId="77777777" w:rsidR="003F0268" w:rsidRPr="00115930" w:rsidRDefault="003F0268" w:rsidP="00B00FBA">
            <w:pPr>
              <w:pStyle w:val="TAL"/>
              <w:rPr>
                <w:rFonts w:eastAsia="DengXian"/>
              </w:rPr>
            </w:pPr>
          </w:p>
        </w:tc>
      </w:tr>
      <w:tr w:rsidR="003F0268" w:rsidRPr="00115930" w14:paraId="539F19FD" w14:textId="77777777" w:rsidTr="00B00FBA">
        <w:trPr>
          <w:jc w:val="center"/>
        </w:trPr>
        <w:tc>
          <w:tcPr>
            <w:tcW w:w="1046" w:type="dxa"/>
            <w:tcBorders>
              <w:top w:val="nil"/>
            </w:tcBorders>
            <w:shd w:val="clear" w:color="auto" w:fill="auto"/>
            <w:tcMar>
              <w:top w:w="28" w:type="dxa"/>
              <w:left w:w="28" w:type="dxa"/>
              <w:right w:w="28" w:type="dxa"/>
            </w:tcMar>
            <w:vAlign w:val="center"/>
          </w:tcPr>
          <w:p w14:paraId="720C7E36" w14:textId="77777777" w:rsidR="003F0268" w:rsidRPr="00115930" w:rsidRDefault="003F0268" w:rsidP="00B00FBA">
            <w:pPr>
              <w:pStyle w:val="TAL"/>
              <w:rPr>
                <w:rFonts w:eastAsia="DengXian"/>
              </w:rPr>
            </w:pPr>
          </w:p>
        </w:tc>
        <w:tc>
          <w:tcPr>
            <w:tcW w:w="2782" w:type="dxa"/>
            <w:tcBorders>
              <w:top w:val="nil"/>
            </w:tcBorders>
            <w:shd w:val="clear" w:color="auto" w:fill="auto"/>
            <w:tcMar>
              <w:top w:w="28" w:type="dxa"/>
              <w:left w:w="28" w:type="dxa"/>
              <w:right w:w="28" w:type="dxa"/>
            </w:tcMar>
          </w:tcPr>
          <w:p w14:paraId="6452DE31" w14:textId="77777777" w:rsidR="003F0268" w:rsidRPr="00115930" w:rsidRDefault="003F0268" w:rsidP="00B00FBA">
            <w:pPr>
              <w:pStyle w:val="TAL"/>
              <w:rPr>
                <w:rFonts w:eastAsia="DengXian"/>
              </w:rPr>
            </w:pPr>
            <w:r w:rsidRPr="00115930">
              <w:rPr>
                <w:rFonts w:eastAsia="DengXian"/>
              </w:rPr>
              <w:t>h. IPSecSpi</w:t>
            </w:r>
          </w:p>
        </w:tc>
        <w:tc>
          <w:tcPr>
            <w:tcW w:w="1237" w:type="dxa"/>
            <w:tcBorders>
              <w:top w:val="nil"/>
            </w:tcBorders>
            <w:shd w:val="clear" w:color="auto" w:fill="auto"/>
            <w:tcMar>
              <w:top w:w="28" w:type="dxa"/>
              <w:left w:w="28" w:type="dxa"/>
              <w:right w:w="28" w:type="dxa"/>
            </w:tcMar>
            <w:vAlign w:val="center"/>
          </w:tcPr>
          <w:p w14:paraId="5A22F250" w14:textId="77777777" w:rsidR="003F0268" w:rsidRPr="00115930" w:rsidRDefault="003F0268" w:rsidP="00B00FBA">
            <w:pPr>
              <w:pStyle w:val="TAL"/>
              <w:rPr>
                <w:rFonts w:eastAsia="DengXian"/>
              </w:rPr>
            </w:pPr>
          </w:p>
        </w:tc>
        <w:tc>
          <w:tcPr>
            <w:tcW w:w="3004" w:type="dxa"/>
            <w:tcBorders>
              <w:top w:val="nil"/>
            </w:tcBorders>
            <w:shd w:val="clear" w:color="auto" w:fill="auto"/>
            <w:tcMar>
              <w:top w:w="28" w:type="dxa"/>
              <w:left w:w="28" w:type="dxa"/>
              <w:right w:w="28" w:type="dxa"/>
            </w:tcMar>
            <w:vAlign w:val="center"/>
          </w:tcPr>
          <w:p w14:paraId="09B6D237" w14:textId="77777777" w:rsidR="003F0268" w:rsidRPr="00115930" w:rsidRDefault="003F0268" w:rsidP="00B00FBA">
            <w:pPr>
              <w:pStyle w:val="TAL"/>
              <w:rPr>
                <w:rFonts w:eastAsia="DengXian"/>
              </w:rPr>
            </w:pPr>
          </w:p>
        </w:tc>
        <w:tc>
          <w:tcPr>
            <w:tcW w:w="1562" w:type="dxa"/>
            <w:tcBorders>
              <w:top w:val="nil"/>
            </w:tcBorders>
            <w:shd w:val="clear" w:color="auto" w:fill="auto"/>
            <w:tcMar>
              <w:top w:w="28" w:type="dxa"/>
              <w:left w:w="28" w:type="dxa"/>
              <w:right w:w="28" w:type="dxa"/>
            </w:tcMar>
          </w:tcPr>
          <w:p w14:paraId="45AB31B7" w14:textId="77777777" w:rsidR="003F0268" w:rsidRPr="00115930" w:rsidRDefault="003F0268" w:rsidP="00B00FBA">
            <w:pPr>
              <w:pStyle w:val="TAL"/>
              <w:rPr>
                <w:rFonts w:eastAsia="DengXian"/>
              </w:rPr>
            </w:pPr>
          </w:p>
        </w:tc>
      </w:tr>
      <w:tr w:rsidR="003F0268" w:rsidRPr="00115930" w14:paraId="41DF5913" w14:textId="77777777" w:rsidTr="00B00FBA">
        <w:trPr>
          <w:jc w:val="center"/>
        </w:trPr>
        <w:tc>
          <w:tcPr>
            <w:tcW w:w="1046" w:type="dxa"/>
            <w:tcBorders>
              <w:bottom w:val="nil"/>
            </w:tcBorders>
            <w:shd w:val="clear" w:color="auto" w:fill="auto"/>
            <w:tcMar>
              <w:top w:w="28" w:type="dxa"/>
              <w:left w:w="28" w:type="dxa"/>
              <w:right w:w="28" w:type="dxa"/>
            </w:tcMar>
            <w:vAlign w:val="center"/>
          </w:tcPr>
          <w:p w14:paraId="19B4D6F4"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vAlign w:val="center"/>
          </w:tcPr>
          <w:p w14:paraId="49A71287" w14:textId="77777777" w:rsidR="003F0268" w:rsidRPr="002C03A4" w:rsidRDefault="003F0268" w:rsidP="00B00FBA">
            <w:pPr>
              <w:pStyle w:val="TAL"/>
              <w:rPr>
                <w:rFonts w:eastAsia="DengXian"/>
                <w:b/>
                <w:bCs/>
              </w:rPr>
            </w:pPr>
            <w:r w:rsidRPr="002C03A4">
              <w:rPr>
                <w:rFonts w:eastAsia="DengXian"/>
                <w:b/>
                <w:bCs/>
              </w:rPr>
              <w:t>Traffic Specification of the DetNet Flow</w:t>
            </w:r>
          </w:p>
        </w:tc>
        <w:tc>
          <w:tcPr>
            <w:tcW w:w="1237" w:type="dxa"/>
            <w:shd w:val="clear" w:color="auto" w:fill="auto"/>
            <w:tcMar>
              <w:top w:w="28" w:type="dxa"/>
              <w:left w:w="28" w:type="dxa"/>
              <w:right w:w="28" w:type="dxa"/>
            </w:tcMar>
            <w:vAlign w:val="center"/>
          </w:tcPr>
          <w:p w14:paraId="297E8E40"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7723F27B" w14:textId="77777777" w:rsidR="003F0268" w:rsidRPr="00115930" w:rsidRDefault="003F0268" w:rsidP="00B00FBA">
            <w:pPr>
              <w:pStyle w:val="TAL"/>
              <w:rPr>
                <w:rFonts w:eastAsia="DengXian"/>
              </w:rPr>
            </w:pPr>
          </w:p>
        </w:tc>
        <w:tc>
          <w:tcPr>
            <w:tcW w:w="1562" w:type="dxa"/>
            <w:tcBorders>
              <w:bottom w:val="nil"/>
            </w:tcBorders>
            <w:shd w:val="clear" w:color="auto" w:fill="auto"/>
            <w:tcMar>
              <w:top w:w="28" w:type="dxa"/>
              <w:left w:w="28" w:type="dxa"/>
              <w:right w:w="28" w:type="dxa"/>
            </w:tcMar>
          </w:tcPr>
          <w:p w14:paraId="391A5298" w14:textId="77777777" w:rsidR="003F0268" w:rsidRPr="00115930" w:rsidRDefault="003F0268" w:rsidP="00B00FBA">
            <w:pPr>
              <w:pStyle w:val="TAL"/>
              <w:rPr>
                <w:rFonts w:eastAsia="DengXian"/>
              </w:rPr>
            </w:pPr>
          </w:p>
        </w:tc>
      </w:tr>
      <w:tr w:rsidR="003F0268" w:rsidRPr="00115930" w14:paraId="50F787A4"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30690F29"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tcPr>
          <w:p w14:paraId="497768E4" w14:textId="77777777" w:rsidR="003F0268" w:rsidRPr="00115930" w:rsidRDefault="003F0268" w:rsidP="00B00FBA">
            <w:pPr>
              <w:pStyle w:val="TAL"/>
              <w:rPr>
                <w:rFonts w:eastAsia="DengXian"/>
              </w:rPr>
            </w:pPr>
            <w:r w:rsidRPr="00115930">
              <w:rPr>
                <w:rFonts w:eastAsia="DengXian"/>
              </w:rPr>
              <w:t>Interval</w:t>
            </w:r>
          </w:p>
        </w:tc>
        <w:tc>
          <w:tcPr>
            <w:tcW w:w="1237" w:type="dxa"/>
            <w:shd w:val="clear" w:color="auto" w:fill="auto"/>
            <w:tcMar>
              <w:top w:w="28" w:type="dxa"/>
              <w:left w:w="28" w:type="dxa"/>
              <w:right w:w="28" w:type="dxa"/>
            </w:tcMar>
            <w:vAlign w:val="center"/>
          </w:tcPr>
          <w:p w14:paraId="04FFDA3C"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6663D662" w14:textId="77777777" w:rsidR="003F0268" w:rsidRPr="00115930" w:rsidRDefault="003F0268" w:rsidP="00B00FBA">
            <w:pPr>
              <w:pStyle w:val="TAL"/>
              <w:rPr>
                <w:rFonts w:eastAsia="DengXian"/>
              </w:rPr>
            </w:pPr>
            <w:r w:rsidRPr="00115930">
              <w:t>Periodicity in TSCAC</w:t>
            </w:r>
          </w:p>
        </w:tc>
        <w:tc>
          <w:tcPr>
            <w:tcW w:w="1562" w:type="dxa"/>
            <w:tcBorders>
              <w:top w:val="nil"/>
              <w:bottom w:val="nil"/>
            </w:tcBorders>
            <w:shd w:val="clear" w:color="auto" w:fill="auto"/>
            <w:tcMar>
              <w:top w:w="28" w:type="dxa"/>
              <w:left w:w="28" w:type="dxa"/>
              <w:right w:w="28" w:type="dxa"/>
            </w:tcMar>
          </w:tcPr>
          <w:p w14:paraId="1F245C59" w14:textId="77777777" w:rsidR="003F0268" w:rsidRPr="00115930" w:rsidRDefault="003F0268" w:rsidP="00B00FBA">
            <w:pPr>
              <w:pStyle w:val="TAL"/>
              <w:rPr>
                <w:rFonts w:eastAsia="DengXian"/>
              </w:rPr>
            </w:pPr>
          </w:p>
        </w:tc>
      </w:tr>
      <w:tr w:rsidR="003F0268" w:rsidRPr="00115930" w14:paraId="398B5E39"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431B7917" w14:textId="77777777" w:rsidR="003F0268" w:rsidRPr="00115930" w:rsidRDefault="003F0268" w:rsidP="00B00FBA">
            <w:pPr>
              <w:pStyle w:val="TAL"/>
              <w:rPr>
                <w:rFonts w:eastAsia="DengXian"/>
              </w:rPr>
            </w:pPr>
            <w:r w:rsidRPr="00115930">
              <w:rPr>
                <w:rFonts w:eastAsia="DengXian"/>
              </w:rPr>
              <w:t>Clause 5.5</w:t>
            </w:r>
          </w:p>
        </w:tc>
        <w:tc>
          <w:tcPr>
            <w:tcW w:w="2782" w:type="dxa"/>
            <w:shd w:val="clear" w:color="auto" w:fill="auto"/>
            <w:tcMar>
              <w:top w:w="28" w:type="dxa"/>
              <w:left w:w="28" w:type="dxa"/>
              <w:right w:w="28" w:type="dxa"/>
            </w:tcMar>
          </w:tcPr>
          <w:p w14:paraId="10015162" w14:textId="77777777" w:rsidR="003F0268" w:rsidRPr="00115930" w:rsidRDefault="003F0268" w:rsidP="00B00FBA">
            <w:pPr>
              <w:pStyle w:val="TAL"/>
              <w:rPr>
                <w:rFonts w:eastAsia="DengXian"/>
              </w:rPr>
            </w:pPr>
            <w:r w:rsidRPr="00115930">
              <w:rPr>
                <w:rFonts w:eastAsia="DengXian"/>
              </w:rPr>
              <w:t>MaxPacketsPerInterval</w:t>
            </w:r>
          </w:p>
        </w:tc>
        <w:tc>
          <w:tcPr>
            <w:tcW w:w="1237" w:type="dxa"/>
            <w:shd w:val="clear" w:color="auto" w:fill="auto"/>
            <w:tcMar>
              <w:top w:w="28" w:type="dxa"/>
              <w:left w:w="28" w:type="dxa"/>
              <w:right w:w="28" w:type="dxa"/>
            </w:tcMar>
            <w:vAlign w:val="center"/>
          </w:tcPr>
          <w:p w14:paraId="1D9BD0E7"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7DA9FF83" w14:textId="77777777" w:rsidR="003F0268" w:rsidRPr="00115930" w:rsidRDefault="003F0268" w:rsidP="00B00FBA">
            <w:pPr>
              <w:pStyle w:val="TAL"/>
              <w:rPr>
                <w:rFonts w:eastAsia="DengXian"/>
              </w:rPr>
            </w:pPr>
            <w:r>
              <w:rPr>
                <w:rFonts w:cs="Arial"/>
                <w:lang w:val="en-US" w:eastAsia="zh-CN"/>
              </w:rPr>
              <w:t xml:space="preserve">Used for calculate the </w:t>
            </w:r>
            <w:r w:rsidRPr="00115930">
              <w:t>maxTscBurstSize</w:t>
            </w:r>
          </w:p>
        </w:tc>
        <w:tc>
          <w:tcPr>
            <w:tcW w:w="1562" w:type="dxa"/>
            <w:tcBorders>
              <w:top w:val="nil"/>
              <w:bottom w:val="nil"/>
            </w:tcBorders>
            <w:shd w:val="clear" w:color="auto" w:fill="auto"/>
            <w:tcMar>
              <w:top w:w="28" w:type="dxa"/>
              <w:left w:w="28" w:type="dxa"/>
              <w:right w:w="28" w:type="dxa"/>
            </w:tcMar>
          </w:tcPr>
          <w:p w14:paraId="7DBC3D5F" w14:textId="77777777" w:rsidR="003F0268" w:rsidRPr="00115930" w:rsidRDefault="003F0268" w:rsidP="00B00FBA">
            <w:pPr>
              <w:pStyle w:val="TAL"/>
              <w:rPr>
                <w:rFonts w:eastAsia="DengXian"/>
              </w:rPr>
            </w:pPr>
          </w:p>
        </w:tc>
      </w:tr>
      <w:tr w:rsidR="003F0268" w:rsidRPr="00115930" w14:paraId="6D72DA93"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32AA7C29"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tcPr>
          <w:p w14:paraId="516A075C" w14:textId="77777777" w:rsidR="003F0268" w:rsidRPr="00115930" w:rsidRDefault="003F0268" w:rsidP="00B00FBA">
            <w:pPr>
              <w:pStyle w:val="TAL"/>
              <w:rPr>
                <w:rFonts w:eastAsia="DengXian"/>
              </w:rPr>
            </w:pPr>
            <w:r w:rsidRPr="00115930">
              <w:rPr>
                <w:rFonts w:eastAsia="DengXian"/>
              </w:rPr>
              <w:t>MaxPayloadSize</w:t>
            </w:r>
          </w:p>
        </w:tc>
        <w:tc>
          <w:tcPr>
            <w:tcW w:w="1237" w:type="dxa"/>
            <w:shd w:val="clear" w:color="auto" w:fill="auto"/>
            <w:tcMar>
              <w:top w:w="28" w:type="dxa"/>
              <w:left w:w="28" w:type="dxa"/>
              <w:right w:w="28" w:type="dxa"/>
            </w:tcMar>
            <w:vAlign w:val="center"/>
          </w:tcPr>
          <w:p w14:paraId="6BA945C9"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57E72967" w14:textId="77777777" w:rsidR="003F0268" w:rsidRPr="00115930" w:rsidRDefault="003F0268" w:rsidP="00B00FBA">
            <w:pPr>
              <w:pStyle w:val="TAL"/>
              <w:rPr>
                <w:rFonts w:eastAsia="DengXian"/>
              </w:rPr>
            </w:pPr>
            <w:r>
              <w:rPr>
                <w:rFonts w:cs="Arial"/>
                <w:lang w:val="en-US" w:eastAsia="zh-CN"/>
              </w:rPr>
              <w:t xml:space="preserve">Used for calculate the </w:t>
            </w:r>
            <w:r w:rsidRPr="004545EE">
              <w:rPr>
                <w:rFonts w:cs="Arial"/>
                <w:lang w:val="en-US" w:eastAsia="zh-CN"/>
              </w:rPr>
              <w:t>maxTscBurstSize</w:t>
            </w:r>
          </w:p>
        </w:tc>
        <w:tc>
          <w:tcPr>
            <w:tcW w:w="1562" w:type="dxa"/>
            <w:tcBorders>
              <w:top w:val="nil"/>
              <w:bottom w:val="nil"/>
            </w:tcBorders>
            <w:shd w:val="clear" w:color="auto" w:fill="auto"/>
            <w:tcMar>
              <w:top w:w="28" w:type="dxa"/>
              <w:left w:w="28" w:type="dxa"/>
              <w:right w:w="28" w:type="dxa"/>
            </w:tcMar>
          </w:tcPr>
          <w:p w14:paraId="5A2C3825" w14:textId="77777777" w:rsidR="003F0268" w:rsidRPr="00115930" w:rsidRDefault="003F0268" w:rsidP="00B00FBA">
            <w:pPr>
              <w:pStyle w:val="TAL"/>
              <w:rPr>
                <w:rFonts w:eastAsia="DengXian"/>
              </w:rPr>
            </w:pPr>
          </w:p>
        </w:tc>
      </w:tr>
      <w:tr w:rsidR="003F0268" w:rsidRPr="00115930" w14:paraId="4F8C580A"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6A383242"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tcPr>
          <w:p w14:paraId="08ED0DBC" w14:textId="77777777" w:rsidR="003F0268" w:rsidRPr="00115930" w:rsidRDefault="003F0268" w:rsidP="00B00FBA">
            <w:pPr>
              <w:pStyle w:val="TAL"/>
              <w:rPr>
                <w:rFonts w:eastAsia="DengXian"/>
              </w:rPr>
            </w:pPr>
            <w:r w:rsidRPr="00115930">
              <w:rPr>
                <w:rFonts w:eastAsia="DengXian"/>
              </w:rPr>
              <w:t>MinPayloadSize</w:t>
            </w:r>
          </w:p>
        </w:tc>
        <w:tc>
          <w:tcPr>
            <w:tcW w:w="1237" w:type="dxa"/>
            <w:shd w:val="clear" w:color="auto" w:fill="auto"/>
            <w:tcMar>
              <w:top w:w="28" w:type="dxa"/>
              <w:left w:w="28" w:type="dxa"/>
              <w:right w:w="28" w:type="dxa"/>
            </w:tcMar>
            <w:vAlign w:val="center"/>
          </w:tcPr>
          <w:p w14:paraId="09348D2A"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401829A6" w14:textId="77777777" w:rsidR="003F0268" w:rsidRPr="00115930" w:rsidRDefault="003F0268" w:rsidP="00B00FBA">
            <w:pPr>
              <w:pStyle w:val="TAL"/>
              <w:rPr>
                <w:rFonts w:eastAsia="DengXian"/>
              </w:rPr>
            </w:pPr>
            <w:r w:rsidRPr="00115930">
              <w:rPr>
                <w:rFonts w:eastAsia="DengXian"/>
              </w:rPr>
              <w:t>?</w:t>
            </w:r>
          </w:p>
        </w:tc>
        <w:tc>
          <w:tcPr>
            <w:tcW w:w="1562" w:type="dxa"/>
            <w:tcBorders>
              <w:top w:val="nil"/>
              <w:bottom w:val="nil"/>
            </w:tcBorders>
            <w:shd w:val="clear" w:color="auto" w:fill="auto"/>
            <w:tcMar>
              <w:top w:w="28" w:type="dxa"/>
              <w:left w:w="28" w:type="dxa"/>
              <w:right w:w="28" w:type="dxa"/>
            </w:tcMar>
          </w:tcPr>
          <w:p w14:paraId="7A029147" w14:textId="77777777" w:rsidR="003F0268" w:rsidRPr="00115930" w:rsidRDefault="003F0268" w:rsidP="00B00FBA">
            <w:pPr>
              <w:pStyle w:val="TAL"/>
              <w:rPr>
                <w:rFonts w:eastAsia="DengXian"/>
              </w:rPr>
            </w:pPr>
          </w:p>
        </w:tc>
      </w:tr>
      <w:tr w:rsidR="003F0268" w:rsidRPr="00115930" w14:paraId="34D5F293" w14:textId="77777777" w:rsidTr="00B00FBA">
        <w:trPr>
          <w:jc w:val="center"/>
        </w:trPr>
        <w:tc>
          <w:tcPr>
            <w:tcW w:w="1046" w:type="dxa"/>
            <w:tcBorders>
              <w:top w:val="nil"/>
            </w:tcBorders>
            <w:shd w:val="clear" w:color="auto" w:fill="auto"/>
            <w:tcMar>
              <w:top w:w="28" w:type="dxa"/>
              <w:left w:w="28" w:type="dxa"/>
              <w:right w:w="28" w:type="dxa"/>
            </w:tcMar>
            <w:vAlign w:val="center"/>
          </w:tcPr>
          <w:p w14:paraId="561A4C3A"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tcPr>
          <w:p w14:paraId="49EB29AE" w14:textId="77777777" w:rsidR="003F0268" w:rsidRPr="00115930" w:rsidRDefault="003F0268" w:rsidP="00B00FBA">
            <w:pPr>
              <w:pStyle w:val="TAL"/>
              <w:rPr>
                <w:rFonts w:eastAsia="DengXian"/>
              </w:rPr>
            </w:pPr>
            <w:r w:rsidRPr="00115930">
              <w:rPr>
                <w:rFonts w:eastAsia="DengXian"/>
              </w:rPr>
              <w:t>MinPacketsPerInterval</w:t>
            </w:r>
          </w:p>
        </w:tc>
        <w:tc>
          <w:tcPr>
            <w:tcW w:w="1237" w:type="dxa"/>
            <w:shd w:val="clear" w:color="auto" w:fill="auto"/>
            <w:tcMar>
              <w:top w:w="28" w:type="dxa"/>
              <w:left w:w="28" w:type="dxa"/>
              <w:right w:w="28" w:type="dxa"/>
            </w:tcMar>
            <w:vAlign w:val="center"/>
          </w:tcPr>
          <w:p w14:paraId="5DAAE588"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00346CC6" w14:textId="77777777" w:rsidR="003F0268" w:rsidRPr="00115930" w:rsidRDefault="003F0268" w:rsidP="00B00FBA">
            <w:pPr>
              <w:pStyle w:val="TAL"/>
              <w:rPr>
                <w:rFonts w:eastAsia="DengXian"/>
              </w:rPr>
            </w:pPr>
            <w:r w:rsidRPr="00115930">
              <w:rPr>
                <w:rFonts w:eastAsia="DengXian"/>
              </w:rPr>
              <w:t>?</w:t>
            </w:r>
          </w:p>
        </w:tc>
        <w:tc>
          <w:tcPr>
            <w:tcW w:w="1562" w:type="dxa"/>
            <w:tcBorders>
              <w:top w:val="nil"/>
            </w:tcBorders>
            <w:shd w:val="clear" w:color="auto" w:fill="auto"/>
            <w:tcMar>
              <w:top w:w="28" w:type="dxa"/>
              <w:left w:w="28" w:type="dxa"/>
              <w:right w:w="28" w:type="dxa"/>
            </w:tcMar>
          </w:tcPr>
          <w:p w14:paraId="763D9DA6" w14:textId="77777777" w:rsidR="003F0268" w:rsidRPr="00115930" w:rsidRDefault="003F0268" w:rsidP="00B00FBA">
            <w:pPr>
              <w:pStyle w:val="TAL"/>
              <w:rPr>
                <w:rFonts w:eastAsia="DengXian"/>
              </w:rPr>
            </w:pPr>
          </w:p>
        </w:tc>
      </w:tr>
      <w:tr w:rsidR="003F0268" w:rsidRPr="00115930" w14:paraId="047B76AC" w14:textId="77777777" w:rsidTr="00B00FBA">
        <w:trPr>
          <w:jc w:val="center"/>
        </w:trPr>
        <w:tc>
          <w:tcPr>
            <w:tcW w:w="1046" w:type="dxa"/>
            <w:shd w:val="clear" w:color="auto" w:fill="auto"/>
            <w:tcMar>
              <w:top w:w="28" w:type="dxa"/>
              <w:left w:w="28" w:type="dxa"/>
              <w:right w:w="28" w:type="dxa"/>
            </w:tcMar>
            <w:vAlign w:val="center"/>
          </w:tcPr>
          <w:p w14:paraId="0EC7D0A4" w14:textId="77777777" w:rsidR="003F0268" w:rsidRPr="00115930" w:rsidRDefault="003F0268" w:rsidP="00B00FBA">
            <w:pPr>
              <w:pStyle w:val="TAL"/>
              <w:rPr>
                <w:rFonts w:eastAsia="DengXian"/>
              </w:rPr>
            </w:pPr>
            <w:r w:rsidRPr="00115930">
              <w:rPr>
                <w:rFonts w:eastAsia="DengXian"/>
              </w:rPr>
              <w:t>Clause 5.6</w:t>
            </w:r>
          </w:p>
        </w:tc>
        <w:tc>
          <w:tcPr>
            <w:tcW w:w="2782" w:type="dxa"/>
            <w:shd w:val="clear" w:color="auto" w:fill="auto"/>
            <w:tcMar>
              <w:top w:w="28" w:type="dxa"/>
              <w:left w:w="28" w:type="dxa"/>
              <w:right w:w="28" w:type="dxa"/>
            </w:tcMar>
            <w:vAlign w:val="center"/>
          </w:tcPr>
          <w:p w14:paraId="229BD1E3" w14:textId="77777777" w:rsidR="003F0268" w:rsidRPr="00115930" w:rsidRDefault="003F0268" w:rsidP="00B00FBA">
            <w:pPr>
              <w:pStyle w:val="TAL"/>
              <w:rPr>
                <w:rFonts w:eastAsia="DengXian"/>
              </w:rPr>
            </w:pPr>
            <w:r w:rsidRPr="00115930">
              <w:rPr>
                <w:rFonts w:eastAsia="DengXian"/>
              </w:rPr>
              <w:t>DnFlowEndpoints</w:t>
            </w:r>
          </w:p>
        </w:tc>
        <w:tc>
          <w:tcPr>
            <w:tcW w:w="1237" w:type="dxa"/>
            <w:shd w:val="clear" w:color="auto" w:fill="auto"/>
            <w:tcMar>
              <w:top w:w="28" w:type="dxa"/>
              <w:left w:w="28" w:type="dxa"/>
              <w:right w:w="28" w:type="dxa"/>
            </w:tcMar>
            <w:vAlign w:val="center"/>
          </w:tcPr>
          <w:p w14:paraId="4ECFAEAE"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106D326A" w14:textId="77777777" w:rsidR="003F0268" w:rsidRPr="00115930" w:rsidRDefault="003F0268" w:rsidP="00B00FBA">
            <w:pPr>
              <w:pStyle w:val="TAL"/>
              <w:rPr>
                <w:rFonts w:eastAsia="DengXian"/>
              </w:rPr>
            </w:pPr>
            <w:r w:rsidRPr="00115930">
              <w:rPr>
                <w:rFonts w:eastAsia="DengXian"/>
              </w:rPr>
              <w:t>?</w:t>
            </w:r>
          </w:p>
        </w:tc>
        <w:tc>
          <w:tcPr>
            <w:tcW w:w="1562" w:type="dxa"/>
            <w:shd w:val="clear" w:color="auto" w:fill="auto"/>
            <w:tcMar>
              <w:top w:w="28" w:type="dxa"/>
              <w:left w:w="28" w:type="dxa"/>
              <w:right w:w="28" w:type="dxa"/>
            </w:tcMar>
          </w:tcPr>
          <w:p w14:paraId="4833C0E2" w14:textId="77777777" w:rsidR="003F0268" w:rsidRPr="00115930" w:rsidRDefault="003F0268" w:rsidP="00B00FBA">
            <w:pPr>
              <w:pStyle w:val="TAL"/>
              <w:rPr>
                <w:rFonts w:eastAsia="DengXian"/>
              </w:rPr>
            </w:pPr>
            <w:r w:rsidRPr="00115930">
              <w:rPr>
                <w:rFonts w:eastAsia="DengXian"/>
              </w:rPr>
              <w:t>End to End?</w:t>
            </w:r>
          </w:p>
        </w:tc>
      </w:tr>
      <w:tr w:rsidR="003F0268" w:rsidRPr="00115930" w14:paraId="1D29CC28" w14:textId="77777777" w:rsidTr="00B00FBA">
        <w:trPr>
          <w:jc w:val="center"/>
        </w:trPr>
        <w:tc>
          <w:tcPr>
            <w:tcW w:w="1046" w:type="dxa"/>
            <w:shd w:val="clear" w:color="auto" w:fill="auto"/>
            <w:tcMar>
              <w:top w:w="28" w:type="dxa"/>
              <w:left w:w="28" w:type="dxa"/>
              <w:right w:w="28" w:type="dxa"/>
            </w:tcMar>
            <w:vAlign w:val="center"/>
          </w:tcPr>
          <w:p w14:paraId="0F844C6D" w14:textId="77777777" w:rsidR="003F0268" w:rsidRPr="00115930" w:rsidRDefault="003F0268" w:rsidP="00B00FBA">
            <w:pPr>
              <w:pStyle w:val="TAL"/>
              <w:rPr>
                <w:rFonts w:eastAsia="DengXian"/>
              </w:rPr>
            </w:pPr>
            <w:r w:rsidRPr="00115930">
              <w:rPr>
                <w:rFonts w:eastAsia="DengXian"/>
              </w:rPr>
              <w:t>Clause 5.7</w:t>
            </w:r>
          </w:p>
        </w:tc>
        <w:tc>
          <w:tcPr>
            <w:tcW w:w="2782" w:type="dxa"/>
            <w:shd w:val="clear" w:color="auto" w:fill="auto"/>
            <w:tcMar>
              <w:top w:w="28" w:type="dxa"/>
              <w:left w:w="28" w:type="dxa"/>
              <w:right w:w="28" w:type="dxa"/>
            </w:tcMar>
          </w:tcPr>
          <w:p w14:paraId="61749DF4" w14:textId="77777777" w:rsidR="003F0268" w:rsidRPr="00115930" w:rsidRDefault="003F0268" w:rsidP="00B00FBA">
            <w:pPr>
              <w:pStyle w:val="TAL"/>
              <w:rPr>
                <w:rFonts w:eastAsia="DengXian"/>
              </w:rPr>
            </w:pPr>
            <w:r w:rsidRPr="00115930">
              <w:rPr>
                <w:rFonts w:eastAsia="DengXian"/>
              </w:rPr>
              <w:t>DnFlowRank</w:t>
            </w:r>
          </w:p>
        </w:tc>
        <w:tc>
          <w:tcPr>
            <w:tcW w:w="1237" w:type="dxa"/>
            <w:shd w:val="clear" w:color="auto" w:fill="auto"/>
            <w:tcMar>
              <w:top w:w="28" w:type="dxa"/>
              <w:left w:w="28" w:type="dxa"/>
              <w:right w:w="28" w:type="dxa"/>
            </w:tcMar>
            <w:vAlign w:val="center"/>
          </w:tcPr>
          <w:p w14:paraId="51DC87DC" w14:textId="77777777" w:rsidR="003F0268" w:rsidRPr="00115930" w:rsidRDefault="003F0268" w:rsidP="00B00FBA">
            <w:pPr>
              <w:pStyle w:val="TAL"/>
              <w:rPr>
                <w:rFonts w:eastAsia="DengXian"/>
              </w:rPr>
            </w:pPr>
            <w:r>
              <w:t>TS </w:t>
            </w:r>
            <w:r w:rsidRPr="00115930">
              <w:rPr>
                <w:rFonts w:eastAsia="DengXian"/>
              </w:rPr>
              <w:t>29.514</w:t>
            </w:r>
            <w:r>
              <w:t> [15]</w:t>
            </w:r>
          </w:p>
        </w:tc>
        <w:tc>
          <w:tcPr>
            <w:tcW w:w="3004" w:type="dxa"/>
            <w:shd w:val="clear" w:color="auto" w:fill="auto"/>
            <w:tcMar>
              <w:top w:w="28" w:type="dxa"/>
              <w:left w:w="28" w:type="dxa"/>
              <w:right w:w="28" w:type="dxa"/>
            </w:tcMar>
            <w:vAlign w:val="center"/>
          </w:tcPr>
          <w:p w14:paraId="1454E42F" w14:textId="77777777" w:rsidR="003F0268" w:rsidRPr="00115930" w:rsidRDefault="003F0268" w:rsidP="00B00FBA">
            <w:pPr>
              <w:pStyle w:val="TAL"/>
              <w:rPr>
                <w:rFonts w:eastAsia="DengXian"/>
              </w:rPr>
            </w:pPr>
            <w:r w:rsidRPr="00115930">
              <w:t>tscPrioLevel</w:t>
            </w:r>
          </w:p>
        </w:tc>
        <w:tc>
          <w:tcPr>
            <w:tcW w:w="1562" w:type="dxa"/>
            <w:shd w:val="clear" w:color="auto" w:fill="auto"/>
            <w:tcMar>
              <w:top w:w="28" w:type="dxa"/>
              <w:left w:w="28" w:type="dxa"/>
              <w:right w:w="28" w:type="dxa"/>
            </w:tcMar>
          </w:tcPr>
          <w:p w14:paraId="17C289B6" w14:textId="77777777" w:rsidR="003F0268" w:rsidRPr="00115930" w:rsidRDefault="003F0268" w:rsidP="00B00FBA">
            <w:pPr>
              <w:pStyle w:val="TAL"/>
              <w:rPr>
                <w:rFonts w:eastAsia="DengXian"/>
              </w:rPr>
            </w:pPr>
          </w:p>
        </w:tc>
      </w:tr>
      <w:tr w:rsidR="003F0268" w:rsidRPr="00115930" w14:paraId="1A66010C" w14:textId="77777777" w:rsidTr="00B00FBA">
        <w:trPr>
          <w:jc w:val="center"/>
        </w:trPr>
        <w:tc>
          <w:tcPr>
            <w:tcW w:w="1046" w:type="dxa"/>
            <w:shd w:val="clear" w:color="auto" w:fill="auto"/>
            <w:tcMar>
              <w:top w:w="28" w:type="dxa"/>
              <w:left w:w="28" w:type="dxa"/>
              <w:right w:w="28" w:type="dxa"/>
            </w:tcMar>
            <w:vAlign w:val="center"/>
          </w:tcPr>
          <w:p w14:paraId="6789E77B" w14:textId="77777777" w:rsidR="003F0268" w:rsidRPr="00115930" w:rsidRDefault="003F0268" w:rsidP="00B00FBA">
            <w:pPr>
              <w:pStyle w:val="TAL"/>
              <w:rPr>
                <w:rFonts w:eastAsia="DengXian"/>
              </w:rPr>
            </w:pPr>
            <w:r w:rsidRPr="00115930">
              <w:rPr>
                <w:rFonts w:eastAsia="DengXian"/>
              </w:rPr>
              <w:t>Clause 5.8</w:t>
            </w:r>
          </w:p>
        </w:tc>
        <w:tc>
          <w:tcPr>
            <w:tcW w:w="2782" w:type="dxa"/>
            <w:shd w:val="clear" w:color="auto" w:fill="auto"/>
            <w:tcMar>
              <w:top w:w="28" w:type="dxa"/>
              <w:left w:w="28" w:type="dxa"/>
              <w:right w:w="28" w:type="dxa"/>
            </w:tcMar>
          </w:tcPr>
          <w:p w14:paraId="3082486E" w14:textId="77777777" w:rsidR="003F0268" w:rsidRPr="00115930" w:rsidRDefault="003F0268" w:rsidP="00B00FBA">
            <w:pPr>
              <w:pStyle w:val="TAL"/>
              <w:rPr>
                <w:rFonts w:eastAsia="DengXian"/>
              </w:rPr>
            </w:pPr>
            <w:r w:rsidRPr="00115930">
              <w:rPr>
                <w:rFonts w:eastAsia="DengXian"/>
              </w:rPr>
              <w:t>DnFlowStatus</w:t>
            </w:r>
          </w:p>
        </w:tc>
        <w:tc>
          <w:tcPr>
            <w:tcW w:w="1237" w:type="dxa"/>
            <w:shd w:val="clear" w:color="auto" w:fill="auto"/>
            <w:tcMar>
              <w:top w:w="28" w:type="dxa"/>
              <w:left w:w="28" w:type="dxa"/>
              <w:right w:w="28" w:type="dxa"/>
            </w:tcMar>
            <w:vAlign w:val="center"/>
          </w:tcPr>
          <w:p w14:paraId="11216946" w14:textId="77777777" w:rsidR="003F0268" w:rsidRPr="00115930" w:rsidRDefault="003F0268" w:rsidP="00B00FBA">
            <w:pPr>
              <w:pStyle w:val="TAL"/>
              <w:rPr>
                <w:rFonts w:eastAsia="DengXian"/>
              </w:rPr>
            </w:pPr>
            <w:r>
              <w:t>TS </w:t>
            </w:r>
            <w:r w:rsidRPr="00115930">
              <w:rPr>
                <w:rFonts w:eastAsia="DengXian"/>
              </w:rPr>
              <w:t>29.514</w:t>
            </w:r>
            <w:r>
              <w:t> [15]</w:t>
            </w:r>
          </w:p>
        </w:tc>
        <w:tc>
          <w:tcPr>
            <w:tcW w:w="3004" w:type="dxa"/>
            <w:shd w:val="clear" w:color="auto" w:fill="auto"/>
            <w:tcMar>
              <w:top w:w="28" w:type="dxa"/>
              <w:left w:w="28" w:type="dxa"/>
              <w:right w:w="28" w:type="dxa"/>
            </w:tcMar>
            <w:vAlign w:val="center"/>
          </w:tcPr>
          <w:p w14:paraId="49D05694" w14:textId="77777777" w:rsidR="003F0268" w:rsidRPr="00115930" w:rsidRDefault="003F0268" w:rsidP="00B00FBA">
            <w:pPr>
              <w:pStyle w:val="TAL"/>
              <w:rPr>
                <w:rFonts w:eastAsia="DengXian"/>
              </w:rPr>
            </w:pPr>
            <w:r w:rsidRPr="00115930">
              <w:t>fStatus</w:t>
            </w:r>
          </w:p>
        </w:tc>
        <w:tc>
          <w:tcPr>
            <w:tcW w:w="1562" w:type="dxa"/>
            <w:shd w:val="clear" w:color="auto" w:fill="auto"/>
            <w:tcMar>
              <w:top w:w="28" w:type="dxa"/>
              <w:left w:w="28" w:type="dxa"/>
              <w:right w:w="28" w:type="dxa"/>
            </w:tcMar>
          </w:tcPr>
          <w:p w14:paraId="589655CA" w14:textId="77777777" w:rsidR="003F0268" w:rsidRPr="00115930" w:rsidRDefault="003F0268" w:rsidP="00B00FBA">
            <w:pPr>
              <w:pStyle w:val="TAL"/>
              <w:rPr>
                <w:rFonts w:eastAsia="DengXian"/>
              </w:rPr>
            </w:pPr>
          </w:p>
        </w:tc>
      </w:tr>
      <w:tr w:rsidR="003F0268" w:rsidRPr="002C03A4" w14:paraId="7C3AAD4A" w14:textId="77777777" w:rsidTr="00B00FBA">
        <w:trPr>
          <w:jc w:val="center"/>
        </w:trPr>
        <w:tc>
          <w:tcPr>
            <w:tcW w:w="3828" w:type="dxa"/>
            <w:gridSpan w:val="2"/>
            <w:shd w:val="clear" w:color="auto" w:fill="auto"/>
            <w:tcMar>
              <w:top w:w="28" w:type="dxa"/>
              <w:left w:w="28" w:type="dxa"/>
              <w:right w:w="28" w:type="dxa"/>
            </w:tcMar>
            <w:vAlign w:val="center"/>
          </w:tcPr>
          <w:p w14:paraId="5642FAF5" w14:textId="77777777" w:rsidR="003F0268" w:rsidRPr="002C03A4" w:rsidRDefault="003F0268" w:rsidP="00B00FBA">
            <w:pPr>
              <w:pStyle w:val="TAL"/>
              <w:rPr>
                <w:b/>
                <w:bCs/>
              </w:rPr>
            </w:pPr>
            <w:r w:rsidRPr="002C03A4">
              <w:rPr>
                <w:b/>
                <w:bCs/>
              </w:rPr>
              <w:t>DetNet flows requirement attributes</w:t>
            </w:r>
          </w:p>
        </w:tc>
        <w:tc>
          <w:tcPr>
            <w:tcW w:w="4241" w:type="dxa"/>
            <w:gridSpan w:val="2"/>
            <w:shd w:val="clear" w:color="auto" w:fill="auto"/>
            <w:tcMar>
              <w:top w:w="28" w:type="dxa"/>
              <w:left w:w="28" w:type="dxa"/>
              <w:right w:w="28" w:type="dxa"/>
            </w:tcMar>
            <w:vAlign w:val="center"/>
          </w:tcPr>
          <w:p w14:paraId="62A25B6C" w14:textId="77777777" w:rsidR="003F0268" w:rsidRPr="002C03A4" w:rsidRDefault="003F0268" w:rsidP="00B00FBA">
            <w:pPr>
              <w:pStyle w:val="TAL"/>
              <w:rPr>
                <w:rFonts w:eastAsia="DengXian"/>
                <w:b/>
                <w:bCs/>
              </w:rPr>
            </w:pPr>
          </w:p>
        </w:tc>
        <w:tc>
          <w:tcPr>
            <w:tcW w:w="1562" w:type="dxa"/>
            <w:tcBorders>
              <w:bottom w:val="single" w:sz="4" w:space="0" w:color="auto"/>
            </w:tcBorders>
            <w:shd w:val="clear" w:color="auto" w:fill="auto"/>
            <w:tcMar>
              <w:top w:w="28" w:type="dxa"/>
              <w:left w:w="28" w:type="dxa"/>
              <w:right w:w="28" w:type="dxa"/>
            </w:tcMar>
          </w:tcPr>
          <w:p w14:paraId="099A36F3" w14:textId="77777777" w:rsidR="003F0268" w:rsidRPr="002C03A4" w:rsidRDefault="003F0268" w:rsidP="00B00FBA">
            <w:pPr>
              <w:pStyle w:val="TAL"/>
              <w:rPr>
                <w:rFonts w:eastAsia="DengXian"/>
                <w:b/>
                <w:bCs/>
              </w:rPr>
            </w:pPr>
          </w:p>
        </w:tc>
      </w:tr>
      <w:tr w:rsidR="003F0268" w:rsidRPr="00115930" w14:paraId="0AF2C19F" w14:textId="77777777" w:rsidTr="00B00FBA">
        <w:trPr>
          <w:jc w:val="center"/>
        </w:trPr>
        <w:tc>
          <w:tcPr>
            <w:tcW w:w="1046" w:type="dxa"/>
            <w:tcBorders>
              <w:bottom w:val="nil"/>
            </w:tcBorders>
            <w:shd w:val="clear" w:color="auto" w:fill="auto"/>
            <w:tcMar>
              <w:top w:w="28" w:type="dxa"/>
              <w:left w:w="28" w:type="dxa"/>
              <w:right w:w="28" w:type="dxa"/>
            </w:tcMar>
            <w:vAlign w:val="center"/>
          </w:tcPr>
          <w:p w14:paraId="7216E5BE" w14:textId="77777777" w:rsidR="003F0268" w:rsidRPr="00115930" w:rsidRDefault="003F0268" w:rsidP="00B00FBA">
            <w:pPr>
              <w:pStyle w:val="TAL"/>
              <w:rPr>
                <w:rFonts w:eastAsia="DengXian"/>
              </w:rPr>
            </w:pPr>
            <w:r w:rsidRPr="00115930">
              <w:rPr>
                <w:rFonts w:eastAsia="DengXian"/>
              </w:rPr>
              <w:t>Clause 5.9</w:t>
            </w:r>
          </w:p>
        </w:tc>
        <w:tc>
          <w:tcPr>
            <w:tcW w:w="2782" w:type="dxa"/>
            <w:shd w:val="clear" w:color="auto" w:fill="auto"/>
            <w:tcMar>
              <w:top w:w="28" w:type="dxa"/>
              <w:left w:w="28" w:type="dxa"/>
              <w:right w:w="28" w:type="dxa"/>
            </w:tcMar>
          </w:tcPr>
          <w:p w14:paraId="73789F95" w14:textId="77777777" w:rsidR="003F0268" w:rsidRPr="00115930" w:rsidRDefault="003F0268" w:rsidP="00B00FBA">
            <w:pPr>
              <w:pStyle w:val="TAL"/>
              <w:rPr>
                <w:rFonts w:eastAsia="BatangChe"/>
              </w:rPr>
            </w:pPr>
            <w:r w:rsidRPr="00115930">
              <w:rPr>
                <w:rFonts w:eastAsia="BatangChe"/>
              </w:rPr>
              <w:t>DnFlowRequirements</w:t>
            </w:r>
          </w:p>
        </w:tc>
        <w:tc>
          <w:tcPr>
            <w:tcW w:w="1237" w:type="dxa"/>
            <w:shd w:val="clear" w:color="auto" w:fill="auto"/>
            <w:tcMar>
              <w:top w:w="28" w:type="dxa"/>
              <w:left w:w="28" w:type="dxa"/>
              <w:right w:w="28" w:type="dxa"/>
            </w:tcMar>
            <w:vAlign w:val="center"/>
          </w:tcPr>
          <w:p w14:paraId="758F172E"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0D7929E3" w14:textId="77777777" w:rsidR="003F0268" w:rsidRPr="00115930" w:rsidRDefault="003F0268" w:rsidP="00B00FBA">
            <w:pPr>
              <w:pStyle w:val="TAL"/>
              <w:rPr>
                <w:rFonts w:eastAsia="DengXian"/>
              </w:rPr>
            </w:pPr>
          </w:p>
        </w:tc>
        <w:tc>
          <w:tcPr>
            <w:tcW w:w="1562" w:type="dxa"/>
            <w:tcBorders>
              <w:bottom w:val="nil"/>
            </w:tcBorders>
            <w:shd w:val="clear" w:color="auto" w:fill="auto"/>
            <w:tcMar>
              <w:top w:w="28" w:type="dxa"/>
              <w:left w:w="28" w:type="dxa"/>
              <w:right w:w="28" w:type="dxa"/>
            </w:tcMar>
          </w:tcPr>
          <w:p w14:paraId="7C48ABC6" w14:textId="77777777" w:rsidR="003F0268" w:rsidRPr="00115930" w:rsidRDefault="003F0268" w:rsidP="00B00FBA">
            <w:pPr>
              <w:pStyle w:val="TAL"/>
              <w:rPr>
                <w:rFonts w:eastAsia="DengXian"/>
              </w:rPr>
            </w:pPr>
          </w:p>
        </w:tc>
      </w:tr>
      <w:tr w:rsidR="003F0268" w:rsidRPr="00115930" w14:paraId="13F32AF4"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1DFA9973"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tcPr>
          <w:p w14:paraId="31DD9C75" w14:textId="77777777" w:rsidR="003F0268" w:rsidRPr="00115930" w:rsidRDefault="003F0268" w:rsidP="00B00FBA">
            <w:pPr>
              <w:pStyle w:val="TAL"/>
              <w:rPr>
                <w:rFonts w:eastAsia="BatangChe"/>
              </w:rPr>
            </w:pPr>
            <w:r w:rsidRPr="00115930">
              <w:rPr>
                <w:rFonts w:eastAsia="BatangChe"/>
              </w:rPr>
              <w:t>MinBandwidth</w:t>
            </w:r>
          </w:p>
        </w:tc>
        <w:tc>
          <w:tcPr>
            <w:tcW w:w="1237" w:type="dxa"/>
            <w:shd w:val="clear" w:color="auto" w:fill="auto"/>
            <w:tcMar>
              <w:top w:w="28" w:type="dxa"/>
              <w:left w:w="28" w:type="dxa"/>
              <w:right w:w="28" w:type="dxa"/>
            </w:tcMar>
            <w:vAlign w:val="center"/>
          </w:tcPr>
          <w:p w14:paraId="1DC7F984"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1BBBFB99" w14:textId="77777777" w:rsidR="003F0268" w:rsidRPr="00115930" w:rsidRDefault="003F0268" w:rsidP="00B00FBA">
            <w:pPr>
              <w:pStyle w:val="TAL"/>
              <w:rPr>
                <w:rFonts w:eastAsia="DengXian"/>
              </w:rPr>
            </w:pPr>
            <w:r>
              <w:rPr>
                <w:rFonts w:eastAsia="DengXian" w:cs="Arial" w:hint="eastAsia"/>
                <w:lang w:val="en-US" w:eastAsia="zh-CN"/>
              </w:rPr>
              <w:t>G</w:t>
            </w:r>
            <w:r>
              <w:rPr>
                <w:rFonts w:eastAsia="DengXian" w:cs="Arial"/>
                <w:lang w:val="en-US" w:eastAsia="zh-CN"/>
              </w:rPr>
              <w:t>FBR</w:t>
            </w:r>
          </w:p>
        </w:tc>
        <w:tc>
          <w:tcPr>
            <w:tcW w:w="1562" w:type="dxa"/>
            <w:tcBorders>
              <w:top w:val="nil"/>
              <w:bottom w:val="nil"/>
            </w:tcBorders>
            <w:shd w:val="clear" w:color="auto" w:fill="auto"/>
            <w:tcMar>
              <w:top w:w="28" w:type="dxa"/>
              <w:left w:w="28" w:type="dxa"/>
              <w:right w:w="28" w:type="dxa"/>
            </w:tcMar>
          </w:tcPr>
          <w:p w14:paraId="15AFCA5E" w14:textId="77777777" w:rsidR="003F0268" w:rsidRPr="00115930" w:rsidRDefault="003F0268" w:rsidP="00B00FBA">
            <w:pPr>
              <w:pStyle w:val="TAL"/>
              <w:rPr>
                <w:rFonts w:eastAsia="DengXian"/>
              </w:rPr>
            </w:pPr>
          </w:p>
        </w:tc>
      </w:tr>
      <w:tr w:rsidR="003F0268" w:rsidRPr="00115930" w14:paraId="53CC0D39"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72C38BF5"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tcPr>
          <w:p w14:paraId="52DD347B" w14:textId="77777777" w:rsidR="003F0268" w:rsidRPr="00115930" w:rsidRDefault="003F0268" w:rsidP="00B00FBA">
            <w:pPr>
              <w:pStyle w:val="TAL"/>
              <w:rPr>
                <w:rFonts w:eastAsia="BatangChe"/>
              </w:rPr>
            </w:pPr>
            <w:r w:rsidRPr="00115930">
              <w:rPr>
                <w:rFonts w:eastAsia="BatangChe"/>
              </w:rPr>
              <w:t>MaxLatency</w:t>
            </w:r>
          </w:p>
        </w:tc>
        <w:tc>
          <w:tcPr>
            <w:tcW w:w="1237" w:type="dxa"/>
            <w:shd w:val="clear" w:color="auto" w:fill="auto"/>
            <w:tcMar>
              <w:top w:w="28" w:type="dxa"/>
              <w:left w:w="28" w:type="dxa"/>
              <w:right w:w="28" w:type="dxa"/>
            </w:tcMar>
            <w:vAlign w:val="center"/>
          </w:tcPr>
          <w:p w14:paraId="0B3343E7"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48C0BA00" w14:textId="77777777" w:rsidR="003F0268" w:rsidRDefault="003F0268" w:rsidP="00B6340A">
            <w:pPr>
              <w:pStyle w:val="TAL"/>
              <w:rPr>
                <w:rFonts w:eastAsia="DengXian"/>
                <w:lang w:val="en-US" w:eastAsia="zh-CN"/>
              </w:rPr>
            </w:pPr>
            <w:r w:rsidRPr="00B6340A">
              <w:rPr>
                <w:rFonts w:eastAsia="DengXian"/>
              </w:rPr>
              <w:t>Use this parameters to determine the 5GS node latency</w:t>
            </w:r>
          </w:p>
          <w:p w14:paraId="24AC7DF9" w14:textId="77777777" w:rsidR="003F0268" w:rsidRPr="00115930" w:rsidRDefault="003F0268" w:rsidP="00B00FBA">
            <w:pPr>
              <w:pStyle w:val="TAL"/>
              <w:rPr>
                <w:rFonts w:eastAsia="DengXian"/>
              </w:rPr>
            </w:pPr>
            <w:r>
              <w:rPr>
                <w:rFonts w:eastAsia="DengXian" w:cs="Arial"/>
                <w:lang w:val="en-US" w:eastAsia="zh-CN"/>
              </w:rPr>
              <w:t>Note 3</w:t>
            </w:r>
          </w:p>
        </w:tc>
        <w:tc>
          <w:tcPr>
            <w:tcW w:w="1562" w:type="dxa"/>
            <w:tcBorders>
              <w:top w:val="nil"/>
              <w:bottom w:val="nil"/>
            </w:tcBorders>
            <w:shd w:val="clear" w:color="auto" w:fill="auto"/>
            <w:tcMar>
              <w:top w:w="28" w:type="dxa"/>
              <w:left w:w="28" w:type="dxa"/>
              <w:right w:w="28" w:type="dxa"/>
            </w:tcMar>
          </w:tcPr>
          <w:p w14:paraId="0869897C" w14:textId="77777777" w:rsidR="003F0268" w:rsidRPr="00115930" w:rsidRDefault="003F0268" w:rsidP="00B00FBA">
            <w:pPr>
              <w:pStyle w:val="TAL"/>
              <w:rPr>
                <w:rFonts w:eastAsia="DengXian"/>
              </w:rPr>
            </w:pPr>
            <w:r w:rsidRPr="00115930">
              <w:rPr>
                <w:rFonts w:eastAsia="DengXian"/>
              </w:rPr>
              <w:t>End to End?</w:t>
            </w:r>
          </w:p>
        </w:tc>
      </w:tr>
      <w:tr w:rsidR="003F0268" w:rsidRPr="00115930" w14:paraId="080839B8"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56241FDE"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tcPr>
          <w:p w14:paraId="42E77186" w14:textId="77777777" w:rsidR="003F0268" w:rsidRPr="00115930" w:rsidRDefault="003F0268" w:rsidP="00B00FBA">
            <w:pPr>
              <w:pStyle w:val="TAL"/>
              <w:rPr>
                <w:rFonts w:eastAsia="BatangChe"/>
              </w:rPr>
            </w:pPr>
            <w:r w:rsidRPr="00115930">
              <w:rPr>
                <w:rFonts w:eastAsia="BatangChe"/>
              </w:rPr>
              <w:t>MaxLatencyVariation</w:t>
            </w:r>
          </w:p>
        </w:tc>
        <w:tc>
          <w:tcPr>
            <w:tcW w:w="1237" w:type="dxa"/>
            <w:shd w:val="clear" w:color="auto" w:fill="auto"/>
            <w:tcMar>
              <w:top w:w="28" w:type="dxa"/>
              <w:left w:w="28" w:type="dxa"/>
              <w:right w:w="28" w:type="dxa"/>
            </w:tcMar>
            <w:vAlign w:val="center"/>
          </w:tcPr>
          <w:p w14:paraId="43FAEE68"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0C98E5A0" w14:textId="77777777" w:rsidR="003F0268" w:rsidRPr="00115930" w:rsidRDefault="003F0268" w:rsidP="00B00FBA">
            <w:pPr>
              <w:pStyle w:val="TAL"/>
              <w:rPr>
                <w:rFonts w:eastAsia="DengXian"/>
              </w:rPr>
            </w:pPr>
            <w:r w:rsidRPr="00115930">
              <w:rPr>
                <w:rFonts w:eastAsia="DengXian"/>
              </w:rPr>
              <w:t>?</w:t>
            </w:r>
          </w:p>
        </w:tc>
        <w:tc>
          <w:tcPr>
            <w:tcW w:w="1562" w:type="dxa"/>
            <w:tcBorders>
              <w:top w:val="nil"/>
              <w:bottom w:val="nil"/>
            </w:tcBorders>
            <w:shd w:val="clear" w:color="auto" w:fill="auto"/>
            <w:tcMar>
              <w:top w:w="28" w:type="dxa"/>
              <w:left w:w="28" w:type="dxa"/>
              <w:right w:w="28" w:type="dxa"/>
            </w:tcMar>
          </w:tcPr>
          <w:p w14:paraId="60ADD66F" w14:textId="77777777" w:rsidR="003F0268" w:rsidRPr="00115930" w:rsidRDefault="003F0268" w:rsidP="00B00FBA">
            <w:pPr>
              <w:pStyle w:val="TAL"/>
              <w:rPr>
                <w:rFonts w:eastAsia="DengXian"/>
              </w:rPr>
            </w:pPr>
          </w:p>
        </w:tc>
      </w:tr>
      <w:tr w:rsidR="003F0268" w:rsidRPr="00115930" w14:paraId="1931DB51"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3E9AEFB5"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tcPr>
          <w:p w14:paraId="58EABE81" w14:textId="77777777" w:rsidR="003F0268" w:rsidRPr="00115930" w:rsidRDefault="003F0268" w:rsidP="00B00FBA">
            <w:pPr>
              <w:pStyle w:val="TAL"/>
              <w:rPr>
                <w:rFonts w:eastAsia="BatangChe"/>
              </w:rPr>
            </w:pPr>
            <w:r w:rsidRPr="00115930">
              <w:rPr>
                <w:rFonts w:eastAsia="BatangChe"/>
              </w:rPr>
              <w:t>MaxLoss</w:t>
            </w:r>
          </w:p>
        </w:tc>
        <w:tc>
          <w:tcPr>
            <w:tcW w:w="1237" w:type="dxa"/>
            <w:shd w:val="clear" w:color="auto" w:fill="auto"/>
            <w:tcMar>
              <w:top w:w="28" w:type="dxa"/>
              <w:left w:w="28" w:type="dxa"/>
              <w:right w:w="28" w:type="dxa"/>
            </w:tcMar>
            <w:vAlign w:val="center"/>
          </w:tcPr>
          <w:p w14:paraId="409B4D34" w14:textId="77777777" w:rsidR="003F0268" w:rsidRPr="00115930" w:rsidRDefault="003F0268" w:rsidP="00B00FBA">
            <w:pPr>
              <w:pStyle w:val="TAL"/>
              <w:rPr>
                <w:rFonts w:eastAsia="DengXian"/>
              </w:rPr>
            </w:pPr>
            <w:r>
              <w:t>TS </w:t>
            </w:r>
            <w:r w:rsidRPr="00115930">
              <w:rPr>
                <w:rFonts w:eastAsia="DengXian"/>
              </w:rPr>
              <w:t>29.514</w:t>
            </w:r>
            <w:r>
              <w:t> [15]</w:t>
            </w:r>
          </w:p>
        </w:tc>
        <w:tc>
          <w:tcPr>
            <w:tcW w:w="3004" w:type="dxa"/>
            <w:shd w:val="clear" w:color="auto" w:fill="auto"/>
            <w:tcMar>
              <w:top w:w="28" w:type="dxa"/>
              <w:left w:w="28" w:type="dxa"/>
              <w:right w:w="28" w:type="dxa"/>
            </w:tcMar>
            <w:vAlign w:val="center"/>
          </w:tcPr>
          <w:p w14:paraId="20EDA4C6" w14:textId="77777777" w:rsidR="003F0268" w:rsidRPr="00115930" w:rsidRDefault="003F0268" w:rsidP="00B00FBA">
            <w:pPr>
              <w:pStyle w:val="TAL"/>
            </w:pPr>
            <w:r w:rsidRPr="00115930">
              <w:t>maxPacketLossRateDl</w:t>
            </w:r>
          </w:p>
          <w:p w14:paraId="57D71473" w14:textId="77777777" w:rsidR="003F0268" w:rsidRPr="00115930" w:rsidRDefault="003F0268" w:rsidP="00B00FBA">
            <w:pPr>
              <w:pStyle w:val="TAL"/>
              <w:rPr>
                <w:rFonts w:eastAsia="DengXian"/>
              </w:rPr>
            </w:pPr>
            <w:r w:rsidRPr="00115930">
              <w:t>maxPacketLossRateUl</w:t>
            </w:r>
          </w:p>
        </w:tc>
        <w:tc>
          <w:tcPr>
            <w:tcW w:w="1562" w:type="dxa"/>
            <w:tcBorders>
              <w:top w:val="nil"/>
              <w:bottom w:val="nil"/>
            </w:tcBorders>
            <w:shd w:val="clear" w:color="auto" w:fill="auto"/>
            <w:tcMar>
              <w:top w:w="28" w:type="dxa"/>
              <w:left w:w="28" w:type="dxa"/>
              <w:right w:w="28" w:type="dxa"/>
            </w:tcMar>
          </w:tcPr>
          <w:p w14:paraId="7138556B" w14:textId="77777777" w:rsidR="003F0268" w:rsidRPr="00115930" w:rsidRDefault="003F0268" w:rsidP="00B00FBA">
            <w:pPr>
              <w:pStyle w:val="TAL"/>
              <w:rPr>
                <w:rFonts w:eastAsia="DengXian"/>
              </w:rPr>
            </w:pPr>
          </w:p>
        </w:tc>
      </w:tr>
      <w:tr w:rsidR="003F0268" w:rsidRPr="00115930" w14:paraId="4995FB7C" w14:textId="77777777" w:rsidTr="00B00FBA">
        <w:trPr>
          <w:jc w:val="center"/>
        </w:trPr>
        <w:tc>
          <w:tcPr>
            <w:tcW w:w="1046" w:type="dxa"/>
            <w:tcBorders>
              <w:top w:val="nil"/>
              <w:bottom w:val="nil"/>
            </w:tcBorders>
            <w:shd w:val="clear" w:color="auto" w:fill="auto"/>
            <w:tcMar>
              <w:top w:w="28" w:type="dxa"/>
              <w:left w:w="28" w:type="dxa"/>
              <w:right w:w="28" w:type="dxa"/>
            </w:tcMar>
            <w:vAlign w:val="center"/>
          </w:tcPr>
          <w:p w14:paraId="28B76634"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tcPr>
          <w:p w14:paraId="1ED8A013" w14:textId="77777777" w:rsidR="003F0268" w:rsidRPr="00115930" w:rsidRDefault="003F0268" w:rsidP="00B00FBA">
            <w:pPr>
              <w:pStyle w:val="TAL"/>
              <w:rPr>
                <w:rFonts w:eastAsia="BatangChe"/>
              </w:rPr>
            </w:pPr>
            <w:r w:rsidRPr="00115930">
              <w:rPr>
                <w:rFonts w:eastAsia="BatangChe"/>
              </w:rPr>
              <w:t>MaxConsecutiveLossTolerance</w:t>
            </w:r>
          </w:p>
        </w:tc>
        <w:tc>
          <w:tcPr>
            <w:tcW w:w="1237" w:type="dxa"/>
            <w:shd w:val="clear" w:color="auto" w:fill="auto"/>
            <w:tcMar>
              <w:top w:w="28" w:type="dxa"/>
              <w:left w:w="28" w:type="dxa"/>
              <w:right w:w="28" w:type="dxa"/>
            </w:tcMar>
            <w:vAlign w:val="center"/>
          </w:tcPr>
          <w:p w14:paraId="7781C1CE" w14:textId="77777777" w:rsidR="003F0268" w:rsidRPr="00115930" w:rsidRDefault="003F0268" w:rsidP="00B00FBA">
            <w:pPr>
              <w:pStyle w:val="TAL"/>
              <w:rPr>
                <w:rFonts w:eastAsia="DengXian"/>
              </w:rPr>
            </w:pPr>
            <w:r>
              <w:t>TS </w:t>
            </w:r>
            <w:r w:rsidRPr="00115930">
              <w:rPr>
                <w:rFonts w:eastAsia="DengXian"/>
              </w:rPr>
              <w:t>23.501</w:t>
            </w:r>
            <w:r>
              <w:t> [12]</w:t>
            </w:r>
          </w:p>
        </w:tc>
        <w:tc>
          <w:tcPr>
            <w:tcW w:w="3004" w:type="dxa"/>
            <w:shd w:val="clear" w:color="auto" w:fill="auto"/>
            <w:tcMar>
              <w:top w:w="28" w:type="dxa"/>
              <w:left w:w="28" w:type="dxa"/>
              <w:right w:w="28" w:type="dxa"/>
            </w:tcMar>
            <w:vAlign w:val="center"/>
          </w:tcPr>
          <w:p w14:paraId="47F4F1EC" w14:textId="77777777" w:rsidR="003F0268" w:rsidRPr="00115930" w:rsidRDefault="003F0268" w:rsidP="00B00FBA">
            <w:pPr>
              <w:pStyle w:val="TAL"/>
              <w:rPr>
                <w:rFonts w:eastAsia="DengXian"/>
              </w:rPr>
            </w:pPr>
            <w:r w:rsidRPr="00115930">
              <w:rPr>
                <w:rFonts w:eastAsia="DengXian"/>
              </w:rPr>
              <w:t>Survival time</w:t>
            </w:r>
          </w:p>
        </w:tc>
        <w:tc>
          <w:tcPr>
            <w:tcW w:w="1562" w:type="dxa"/>
            <w:tcBorders>
              <w:top w:val="nil"/>
              <w:bottom w:val="nil"/>
            </w:tcBorders>
            <w:shd w:val="clear" w:color="auto" w:fill="auto"/>
            <w:tcMar>
              <w:top w:w="28" w:type="dxa"/>
              <w:left w:w="28" w:type="dxa"/>
              <w:right w:w="28" w:type="dxa"/>
            </w:tcMar>
          </w:tcPr>
          <w:p w14:paraId="1AF1CEC4" w14:textId="77777777" w:rsidR="003F0268" w:rsidRPr="00115930" w:rsidRDefault="003F0268" w:rsidP="00B00FBA">
            <w:pPr>
              <w:pStyle w:val="TAL"/>
              <w:rPr>
                <w:rFonts w:eastAsia="DengXian"/>
              </w:rPr>
            </w:pPr>
          </w:p>
        </w:tc>
      </w:tr>
      <w:tr w:rsidR="003F0268" w:rsidRPr="00115930" w14:paraId="60428801" w14:textId="77777777" w:rsidTr="00B00FBA">
        <w:trPr>
          <w:jc w:val="center"/>
        </w:trPr>
        <w:tc>
          <w:tcPr>
            <w:tcW w:w="1046" w:type="dxa"/>
            <w:tcBorders>
              <w:top w:val="nil"/>
            </w:tcBorders>
            <w:shd w:val="clear" w:color="auto" w:fill="auto"/>
            <w:tcMar>
              <w:top w:w="28" w:type="dxa"/>
              <w:left w:w="28" w:type="dxa"/>
              <w:right w:w="28" w:type="dxa"/>
            </w:tcMar>
            <w:vAlign w:val="center"/>
          </w:tcPr>
          <w:p w14:paraId="19DDAC6D" w14:textId="77777777" w:rsidR="003F0268" w:rsidRPr="00115930" w:rsidRDefault="003F0268" w:rsidP="00B00FBA">
            <w:pPr>
              <w:pStyle w:val="TAL"/>
              <w:rPr>
                <w:rFonts w:eastAsia="DengXian"/>
              </w:rPr>
            </w:pPr>
          </w:p>
        </w:tc>
        <w:tc>
          <w:tcPr>
            <w:tcW w:w="2782" w:type="dxa"/>
            <w:shd w:val="clear" w:color="auto" w:fill="auto"/>
            <w:tcMar>
              <w:top w:w="28" w:type="dxa"/>
              <w:left w:w="28" w:type="dxa"/>
              <w:right w:w="28" w:type="dxa"/>
            </w:tcMar>
          </w:tcPr>
          <w:p w14:paraId="682C860C" w14:textId="77777777" w:rsidR="003F0268" w:rsidRPr="00115930" w:rsidRDefault="003F0268" w:rsidP="00B00FBA">
            <w:pPr>
              <w:pStyle w:val="TAL"/>
              <w:rPr>
                <w:rFonts w:eastAsia="BatangChe"/>
              </w:rPr>
            </w:pPr>
            <w:r w:rsidRPr="00115930">
              <w:rPr>
                <w:rFonts w:eastAsia="BatangChe"/>
              </w:rPr>
              <w:t>MaxMisordering</w:t>
            </w:r>
          </w:p>
        </w:tc>
        <w:tc>
          <w:tcPr>
            <w:tcW w:w="1237" w:type="dxa"/>
            <w:shd w:val="clear" w:color="auto" w:fill="auto"/>
            <w:tcMar>
              <w:top w:w="28" w:type="dxa"/>
              <w:left w:w="28" w:type="dxa"/>
              <w:right w:w="28" w:type="dxa"/>
            </w:tcMar>
            <w:vAlign w:val="center"/>
          </w:tcPr>
          <w:p w14:paraId="0F1F59E5"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40C8705F" w14:textId="77777777" w:rsidR="003F0268" w:rsidRPr="00115930" w:rsidRDefault="003F0268" w:rsidP="00B00FBA">
            <w:pPr>
              <w:pStyle w:val="TAL"/>
              <w:rPr>
                <w:rFonts w:eastAsia="DengXian"/>
              </w:rPr>
            </w:pPr>
            <w:r w:rsidRPr="00115930">
              <w:rPr>
                <w:rFonts w:eastAsia="DengXian"/>
              </w:rPr>
              <w:t>?</w:t>
            </w:r>
          </w:p>
        </w:tc>
        <w:tc>
          <w:tcPr>
            <w:tcW w:w="1562" w:type="dxa"/>
            <w:tcBorders>
              <w:top w:val="nil"/>
            </w:tcBorders>
            <w:shd w:val="clear" w:color="auto" w:fill="auto"/>
            <w:tcMar>
              <w:top w:w="28" w:type="dxa"/>
              <w:left w:w="28" w:type="dxa"/>
              <w:right w:w="28" w:type="dxa"/>
            </w:tcMar>
          </w:tcPr>
          <w:p w14:paraId="648BBF9B" w14:textId="77777777" w:rsidR="003F0268" w:rsidRPr="00115930" w:rsidRDefault="003F0268" w:rsidP="00B00FBA">
            <w:pPr>
              <w:pStyle w:val="TAL"/>
              <w:rPr>
                <w:rFonts w:eastAsia="DengXian"/>
              </w:rPr>
            </w:pPr>
          </w:p>
        </w:tc>
      </w:tr>
      <w:tr w:rsidR="003F0268" w:rsidRPr="00115930" w14:paraId="75B30E1D" w14:textId="77777777" w:rsidTr="00B00FBA">
        <w:trPr>
          <w:jc w:val="center"/>
        </w:trPr>
        <w:tc>
          <w:tcPr>
            <w:tcW w:w="1046" w:type="dxa"/>
            <w:shd w:val="clear" w:color="auto" w:fill="auto"/>
            <w:tcMar>
              <w:top w:w="28" w:type="dxa"/>
              <w:left w:w="28" w:type="dxa"/>
              <w:right w:w="28" w:type="dxa"/>
            </w:tcMar>
            <w:vAlign w:val="center"/>
          </w:tcPr>
          <w:p w14:paraId="73688160" w14:textId="77777777" w:rsidR="003F0268" w:rsidRPr="00115930" w:rsidRDefault="003F0268" w:rsidP="00B00FBA">
            <w:pPr>
              <w:pStyle w:val="TAL"/>
              <w:rPr>
                <w:rFonts w:eastAsia="DengXian"/>
              </w:rPr>
            </w:pPr>
            <w:r w:rsidRPr="00115930">
              <w:rPr>
                <w:rFonts w:eastAsia="DengXian"/>
              </w:rPr>
              <w:t>Clause 5.10</w:t>
            </w:r>
          </w:p>
        </w:tc>
        <w:tc>
          <w:tcPr>
            <w:tcW w:w="2782" w:type="dxa"/>
            <w:shd w:val="clear" w:color="auto" w:fill="auto"/>
            <w:tcMar>
              <w:top w:w="28" w:type="dxa"/>
              <w:left w:w="28" w:type="dxa"/>
              <w:right w:w="28" w:type="dxa"/>
            </w:tcMar>
          </w:tcPr>
          <w:p w14:paraId="0B38391D" w14:textId="77777777" w:rsidR="003F0268" w:rsidRPr="00115930" w:rsidRDefault="003F0268" w:rsidP="00B00FBA">
            <w:pPr>
              <w:pStyle w:val="TAL"/>
              <w:rPr>
                <w:rFonts w:eastAsia="BatangChe"/>
              </w:rPr>
            </w:pPr>
            <w:r w:rsidRPr="00115930">
              <w:rPr>
                <w:rFonts w:eastAsia="BatangChe"/>
              </w:rPr>
              <w:t>DnFlowBiDir</w:t>
            </w:r>
          </w:p>
        </w:tc>
        <w:tc>
          <w:tcPr>
            <w:tcW w:w="1237" w:type="dxa"/>
            <w:shd w:val="clear" w:color="auto" w:fill="auto"/>
            <w:tcMar>
              <w:top w:w="28" w:type="dxa"/>
              <w:left w:w="28" w:type="dxa"/>
              <w:right w:w="28" w:type="dxa"/>
            </w:tcMar>
            <w:vAlign w:val="center"/>
          </w:tcPr>
          <w:p w14:paraId="06F3BD1E" w14:textId="77777777" w:rsidR="003F0268" w:rsidRPr="00115930" w:rsidRDefault="003F0268" w:rsidP="00B00FBA">
            <w:pPr>
              <w:pStyle w:val="TAL"/>
              <w:rPr>
                <w:rFonts w:eastAsia="DengXian"/>
              </w:rPr>
            </w:pPr>
          </w:p>
        </w:tc>
        <w:tc>
          <w:tcPr>
            <w:tcW w:w="3004" w:type="dxa"/>
            <w:shd w:val="clear" w:color="auto" w:fill="auto"/>
            <w:tcMar>
              <w:top w:w="28" w:type="dxa"/>
              <w:left w:w="28" w:type="dxa"/>
              <w:right w:w="28" w:type="dxa"/>
            </w:tcMar>
            <w:vAlign w:val="center"/>
          </w:tcPr>
          <w:p w14:paraId="4FAAE87C" w14:textId="77777777" w:rsidR="003F0268" w:rsidRPr="00115930" w:rsidRDefault="003F0268" w:rsidP="00B00FBA">
            <w:pPr>
              <w:pStyle w:val="TAL"/>
              <w:rPr>
                <w:rFonts w:eastAsia="DengXian"/>
              </w:rPr>
            </w:pPr>
            <w:r w:rsidRPr="00115930">
              <w:rPr>
                <w:rFonts w:eastAsia="DengXian"/>
              </w:rPr>
              <w:t>?</w:t>
            </w:r>
          </w:p>
        </w:tc>
        <w:tc>
          <w:tcPr>
            <w:tcW w:w="1562" w:type="dxa"/>
            <w:shd w:val="clear" w:color="auto" w:fill="auto"/>
            <w:tcMar>
              <w:top w:w="28" w:type="dxa"/>
              <w:left w:w="28" w:type="dxa"/>
              <w:right w:w="28" w:type="dxa"/>
            </w:tcMar>
          </w:tcPr>
          <w:p w14:paraId="6AA5CCEA" w14:textId="77777777" w:rsidR="003F0268" w:rsidRPr="00115930" w:rsidRDefault="003F0268" w:rsidP="00B00FBA">
            <w:pPr>
              <w:pStyle w:val="TAL"/>
              <w:rPr>
                <w:rFonts w:eastAsia="DengXian"/>
              </w:rPr>
            </w:pPr>
          </w:p>
        </w:tc>
      </w:tr>
      <w:tr w:rsidR="003F0268" w:rsidRPr="002C03A4" w14:paraId="50191969" w14:textId="77777777" w:rsidTr="00B00FBA">
        <w:trPr>
          <w:jc w:val="center"/>
        </w:trPr>
        <w:tc>
          <w:tcPr>
            <w:tcW w:w="9631" w:type="dxa"/>
            <w:gridSpan w:val="5"/>
            <w:shd w:val="clear" w:color="auto" w:fill="auto"/>
            <w:tcMar>
              <w:top w:w="28" w:type="dxa"/>
              <w:left w:w="28" w:type="dxa"/>
              <w:right w:w="28" w:type="dxa"/>
            </w:tcMar>
            <w:vAlign w:val="center"/>
          </w:tcPr>
          <w:p w14:paraId="713157F5" w14:textId="77777777" w:rsidR="003F0268" w:rsidRPr="002C03A4" w:rsidRDefault="003F0268" w:rsidP="00B00FBA">
            <w:pPr>
              <w:pStyle w:val="TAN"/>
              <w:rPr>
                <w:rFonts w:eastAsia="DengXian"/>
              </w:rPr>
            </w:pPr>
            <w:r w:rsidRPr="002C03A4">
              <w:t>NOTE</w:t>
            </w:r>
            <w:r>
              <w:t> </w:t>
            </w:r>
            <w:r w:rsidRPr="002C03A4">
              <w:rPr>
                <w:rFonts w:eastAsia="DengXian"/>
              </w:rPr>
              <w:t>1:</w:t>
            </w:r>
            <w:r>
              <w:tab/>
              <w:t>"</w:t>
            </w:r>
            <w:r w:rsidRPr="002C03A4">
              <w:rPr>
                <w:rFonts w:eastAsia="DengXian"/>
              </w:rPr>
              <w:t>?</w:t>
            </w:r>
            <w:r>
              <w:t>"</w:t>
            </w:r>
            <w:r w:rsidRPr="002C03A4">
              <w:rPr>
                <w:rFonts w:eastAsia="DengXian"/>
              </w:rPr>
              <w:t xml:space="preserve"> show how to map is unclear</w:t>
            </w:r>
            <w:r>
              <w:rPr>
                <w:rFonts w:eastAsia="DengXian"/>
              </w:rPr>
              <w:t>.</w:t>
            </w:r>
          </w:p>
          <w:p w14:paraId="0D0841BA" w14:textId="77777777" w:rsidR="003F0268" w:rsidRDefault="003F0268" w:rsidP="00B00FBA">
            <w:pPr>
              <w:pStyle w:val="TAN"/>
              <w:rPr>
                <w:rFonts w:eastAsia="DengXian"/>
              </w:rPr>
            </w:pPr>
            <w:r w:rsidRPr="002C03A4">
              <w:t>NOTE</w:t>
            </w:r>
            <w:r>
              <w:t> </w:t>
            </w:r>
            <w:r w:rsidRPr="002C03A4">
              <w:rPr>
                <w:rFonts w:eastAsia="DengXian"/>
              </w:rPr>
              <w:t>2:</w:t>
            </w:r>
            <w:r>
              <w:tab/>
              <w:t>"</w:t>
            </w:r>
            <w:r w:rsidRPr="002C03A4">
              <w:rPr>
                <w:rFonts w:eastAsia="DengXian"/>
              </w:rPr>
              <w:t>End to End</w:t>
            </w:r>
            <w:r>
              <w:t>"</w:t>
            </w:r>
            <w:r w:rsidRPr="002C03A4">
              <w:rPr>
                <w:rFonts w:eastAsia="DengXian"/>
              </w:rPr>
              <w:t xml:space="preserve"> means this value is not the parameters for </w:t>
            </w:r>
            <w:r w:rsidRPr="002C03A4">
              <w:t xml:space="preserve">Detnet </w:t>
            </w:r>
            <w:r w:rsidRPr="002C03A4">
              <w:rPr>
                <w:rFonts w:eastAsia="DengXian"/>
              </w:rPr>
              <w:t>node</w:t>
            </w:r>
            <w:r>
              <w:rPr>
                <w:rFonts w:eastAsia="DengXian"/>
              </w:rPr>
              <w:t>.</w:t>
            </w:r>
          </w:p>
          <w:p w14:paraId="10CE2975" w14:textId="77777777" w:rsidR="003F0268" w:rsidRPr="002C03A4" w:rsidRDefault="003F0268" w:rsidP="00B00FBA">
            <w:pPr>
              <w:pStyle w:val="TAN"/>
              <w:rPr>
                <w:rFonts w:eastAsia="DengXian"/>
              </w:rPr>
            </w:pPr>
            <w:r w:rsidRPr="004545EE">
              <w:rPr>
                <w:rFonts w:cs="Arial"/>
                <w:lang w:val="en-US" w:eastAsia="zh-CN"/>
              </w:rPr>
              <w:t>NOTE </w:t>
            </w:r>
            <w:r>
              <w:rPr>
                <w:rFonts w:eastAsia="DengXian" w:cs="Arial"/>
                <w:lang w:val="en-US" w:eastAsia="zh-CN"/>
              </w:rPr>
              <w:t>3</w:t>
            </w:r>
            <w:r w:rsidRPr="004545EE">
              <w:rPr>
                <w:rFonts w:eastAsia="DengXian" w:cs="Arial"/>
                <w:lang w:val="en-US" w:eastAsia="zh-CN"/>
              </w:rPr>
              <w:t>:</w:t>
            </w:r>
            <w:r w:rsidRPr="004545EE">
              <w:rPr>
                <w:rFonts w:cs="Arial"/>
                <w:lang w:val="en-US" w:eastAsia="zh-CN"/>
              </w:rPr>
              <w:tab/>
            </w:r>
            <w:r>
              <w:rPr>
                <w:rFonts w:cs="Arial"/>
                <w:lang w:val="en-US" w:eastAsia="zh-CN"/>
              </w:rPr>
              <w:t xml:space="preserve">TSCTSF use </w:t>
            </w:r>
            <w:r w:rsidRPr="004545EE">
              <w:rPr>
                <w:rFonts w:eastAsia="BatangChe" w:cs="Arial"/>
                <w:lang w:val="en-US" w:eastAsia="zh-CN"/>
              </w:rPr>
              <w:t>MaxLatency</w:t>
            </w:r>
            <w:r>
              <w:rPr>
                <w:rFonts w:eastAsia="BatangChe" w:cs="Arial"/>
                <w:lang w:val="en-US" w:eastAsia="zh-CN"/>
              </w:rPr>
              <w:t xml:space="preserve"> and configuration to determine the 5GS detnet node latency.</w:t>
            </w:r>
          </w:p>
        </w:tc>
      </w:tr>
    </w:tbl>
    <w:p w14:paraId="6DF0BBEA" w14:textId="77777777" w:rsidR="003F0268" w:rsidRDefault="003F0268" w:rsidP="003F0268">
      <w:pPr>
        <w:rPr>
          <w:lang w:eastAsia="ko-KR"/>
        </w:rPr>
      </w:pPr>
    </w:p>
    <w:p w14:paraId="4765F9FE" w14:textId="77777777" w:rsidR="003F0268" w:rsidRPr="00EB350B" w:rsidRDefault="003F0268" w:rsidP="003F0268">
      <w:pPr>
        <w:rPr>
          <w:lang w:eastAsia="ko-KR"/>
        </w:rPr>
      </w:pPr>
      <w:r>
        <w:rPr>
          <w:lang w:eastAsia="ko-KR"/>
        </w:rPr>
        <w:t xml:space="preserve">The TSCTSF uses the incoming and outgoing interfaces in the </w:t>
      </w:r>
      <w:r w:rsidRPr="004545EE">
        <w:rPr>
          <w:lang w:eastAsia="zh-CN"/>
        </w:rPr>
        <w:t>draft-ietf-detnet-yang [5]</w:t>
      </w:r>
      <w:r>
        <w:rPr>
          <w:lang w:eastAsia="ko-KR"/>
        </w:rPr>
        <w:t xml:space="preserve"> to determine the related PDU Session (s) and Flow direction</w:t>
      </w:r>
      <w:r>
        <w:rPr>
          <w:lang w:val="en-US"/>
        </w:rPr>
        <w:t xml:space="preserve">. </w:t>
      </w:r>
      <w:r w:rsidRPr="00EB350B">
        <w:rPr>
          <w:lang w:eastAsia="ko-KR"/>
        </w:rPr>
        <w:t xml:space="preserve">If the incoming and outgoing interface are related the UE side, the </w:t>
      </w:r>
      <w:r>
        <w:rPr>
          <w:lang w:eastAsia="ko-KR"/>
        </w:rPr>
        <w:t>TSCTSF separate it to two PDU Sessions, one for UL and one for DL.</w:t>
      </w:r>
    </w:p>
    <w:p w14:paraId="2E345406" w14:textId="77777777" w:rsidR="003F0268" w:rsidRPr="001B7C50" w:rsidRDefault="003F0268" w:rsidP="003F0268">
      <w:pPr>
        <w:pStyle w:val="NO"/>
      </w:pPr>
      <w:r>
        <w:t>NOTE</w:t>
      </w:r>
      <w:r w:rsidRPr="001B7C50">
        <w:t>:</w:t>
      </w:r>
      <w:r w:rsidRPr="001B7C50">
        <w:tab/>
      </w:r>
      <w:r w:rsidRPr="00DA5D26">
        <w:t>For the IP type traffic, the incoming interface is optional. If there is no incoming interface for UL traffic, the TSCTSF determine the PDU ses</w:t>
      </w:r>
      <w:r>
        <w:t>sion according to configuration</w:t>
      </w:r>
      <w:r>
        <w:rPr>
          <w:rFonts w:hint="eastAsia"/>
        </w:rPr>
        <w:t>,</w:t>
      </w:r>
      <w:r>
        <w:t xml:space="preserve"> </w:t>
      </w:r>
      <w:r w:rsidRPr="00DA5D26">
        <w:t>topology information</w:t>
      </w:r>
      <w:r>
        <w:t xml:space="preserve"> learned from KI#1 and source IP address in the </w:t>
      </w:r>
      <w:r w:rsidRPr="00A67827">
        <w:t>DnFlowSpecification</w:t>
      </w:r>
      <w:r w:rsidRPr="001B7C50">
        <w:t>.</w:t>
      </w:r>
    </w:p>
    <w:p w14:paraId="28884059" w14:textId="77777777" w:rsidR="003F0268" w:rsidRDefault="003F0268" w:rsidP="003F0268">
      <w:pPr>
        <w:pStyle w:val="EditorsNote"/>
      </w:pPr>
      <w:r>
        <w:t>Editor's note:</w:t>
      </w:r>
      <w:r>
        <w:tab/>
        <w:t>How the map the end to end Detnet parameters to 5GS parameters is FFS.</w:t>
      </w:r>
    </w:p>
    <w:p w14:paraId="0E196BD4" w14:textId="77777777" w:rsidR="003F0268" w:rsidRDefault="003F0268" w:rsidP="003F0268">
      <w:pPr>
        <w:pStyle w:val="EditorsNote"/>
      </w:pPr>
      <w:r>
        <w:t>Editor's note:</w:t>
      </w:r>
      <w:r>
        <w:tab/>
        <w:t>Which parameters in the table are carried in draft-ietf-detnet-yang [5] to Detnet node is FFS.</w:t>
      </w:r>
    </w:p>
    <w:p w14:paraId="004A6129" w14:textId="77777777" w:rsidR="003F0268" w:rsidRPr="00694E39" w:rsidRDefault="003F0268" w:rsidP="003F0268">
      <w:pPr>
        <w:pStyle w:val="Heading3"/>
        <w:rPr>
          <w:rFonts w:eastAsia="DengXian"/>
        </w:rPr>
      </w:pPr>
      <w:bookmarkStart w:id="210" w:name="_Toc104894926"/>
      <w:bookmarkStart w:id="211" w:name="_Toc113336408"/>
      <w:r w:rsidRPr="00694E39">
        <w:rPr>
          <w:rFonts w:eastAsia="DengXian"/>
        </w:rPr>
        <w:t>6.7.3</w:t>
      </w:r>
      <w:r w:rsidRPr="00694E39">
        <w:rPr>
          <w:rFonts w:eastAsia="DengXian"/>
        </w:rPr>
        <w:tab/>
        <w:t>Procedures</w:t>
      </w:r>
      <w:bookmarkEnd w:id="210"/>
      <w:bookmarkEnd w:id="211"/>
    </w:p>
    <w:p w14:paraId="407E1DC3" w14:textId="77777777" w:rsidR="003F0268" w:rsidRPr="00694E39" w:rsidRDefault="003F0268" w:rsidP="003F0268">
      <w:pPr>
        <w:rPr>
          <w:lang w:eastAsia="zh-CN"/>
        </w:rPr>
      </w:pPr>
      <w:r>
        <w:rPr>
          <w:lang w:eastAsia="zh-CN"/>
        </w:rPr>
        <w:t>The procedure in clauses 4.15.6 and 4.15.6.6a of TS 23.502 [13] are re-used with the following enhancement:</w:t>
      </w:r>
    </w:p>
    <w:p w14:paraId="4148A0B3" w14:textId="77777777" w:rsidR="003F0268" w:rsidRDefault="003F0268" w:rsidP="003F0268">
      <w:pPr>
        <w:pStyle w:val="B1"/>
      </w:pPr>
      <w:r>
        <w:lastRenderedPageBreak/>
        <w:t>-</w:t>
      </w:r>
      <w:r>
        <w:tab/>
        <w:t>The Detnet controller send the Detnet configuration to TSCTSF.</w:t>
      </w:r>
    </w:p>
    <w:p w14:paraId="1A49D99B" w14:textId="77777777" w:rsidR="003F0268" w:rsidRPr="004545EE" w:rsidRDefault="003F0268" w:rsidP="003F0268">
      <w:pPr>
        <w:pStyle w:val="NO"/>
        <w:rPr>
          <w:lang w:val="en-US"/>
        </w:rPr>
      </w:pPr>
      <w:r>
        <w:t>NOTE:</w:t>
      </w:r>
      <w:r>
        <w:tab/>
        <w:t>In this solution, there is no NEF between TSCTSF and Detnet controller..</w:t>
      </w:r>
    </w:p>
    <w:p w14:paraId="1E2DDC56" w14:textId="77777777" w:rsidR="003F0268" w:rsidRPr="00694E39" w:rsidRDefault="003F0268" w:rsidP="003F0268">
      <w:pPr>
        <w:pStyle w:val="Heading3"/>
        <w:rPr>
          <w:rFonts w:eastAsia="DengXian"/>
        </w:rPr>
      </w:pPr>
      <w:bookmarkStart w:id="212" w:name="_Toc104894927"/>
      <w:bookmarkStart w:id="213" w:name="_Toc113336409"/>
      <w:r w:rsidRPr="00694E39">
        <w:rPr>
          <w:rFonts w:eastAsia="DengXian"/>
        </w:rPr>
        <w:t>6.7.4</w:t>
      </w:r>
      <w:r w:rsidRPr="00694E39">
        <w:rPr>
          <w:rFonts w:eastAsia="DengXian"/>
        </w:rPr>
        <w:tab/>
        <w:t>Impacts on existing entities and interfaces</w:t>
      </w:r>
      <w:bookmarkEnd w:id="212"/>
      <w:bookmarkEnd w:id="213"/>
    </w:p>
    <w:p w14:paraId="606A9E97" w14:textId="77777777" w:rsidR="003F0268" w:rsidRPr="00694E39" w:rsidRDefault="003F0268" w:rsidP="003F0268">
      <w:r w:rsidRPr="00694E39">
        <w:t>TSCTSF:</w:t>
      </w:r>
    </w:p>
    <w:p w14:paraId="7552EE67" w14:textId="77777777" w:rsidR="003F0268" w:rsidRPr="007006A2" w:rsidRDefault="003F0268" w:rsidP="003F0268">
      <w:pPr>
        <w:pStyle w:val="B1"/>
      </w:pPr>
      <w:r w:rsidRPr="007006A2">
        <w:t>-</w:t>
      </w:r>
      <w:r w:rsidRPr="007006A2">
        <w:tab/>
        <w:t>mapping DetNet flow configuration to 5GS QoS requirements and TSC parameters.</w:t>
      </w:r>
    </w:p>
    <w:p w14:paraId="0990E6AC" w14:textId="77777777" w:rsidR="003F0268" w:rsidRPr="00694E39" w:rsidRDefault="003F0268" w:rsidP="003F0268">
      <w:pPr>
        <w:pStyle w:val="EditorsNote"/>
        <w:rPr>
          <w:lang w:eastAsia="zh-CN"/>
        </w:rPr>
      </w:pPr>
      <w:r w:rsidRPr="00694E39">
        <w:t>Editor</w:t>
      </w:r>
      <w:r>
        <w:t>'</w:t>
      </w:r>
      <w:r w:rsidRPr="00694E39">
        <w:t>s note:</w:t>
      </w:r>
      <w:r w:rsidRPr="00694E39">
        <w:tab/>
        <w:t>Additional impacts are FFS.</w:t>
      </w:r>
    </w:p>
    <w:p w14:paraId="16EE14B3" w14:textId="77777777" w:rsidR="003F0268" w:rsidRPr="007006A2" w:rsidRDefault="003F0268" w:rsidP="003F0268">
      <w:pPr>
        <w:pStyle w:val="Heading2"/>
        <w:rPr>
          <w:rFonts w:eastAsia="Arial"/>
        </w:rPr>
      </w:pPr>
      <w:bookmarkStart w:id="214" w:name="_Toc104894928"/>
      <w:bookmarkStart w:id="215" w:name="_Toc113336410"/>
      <w:r w:rsidRPr="007006A2">
        <w:rPr>
          <w:rFonts w:eastAsia="Arial"/>
        </w:rPr>
        <w:t>6.8</w:t>
      </w:r>
      <w:r w:rsidRPr="007006A2">
        <w:tab/>
      </w:r>
      <w:r w:rsidRPr="007006A2">
        <w:rPr>
          <w:rFonts w:eastAsia="Arial"/>
        </w:rPr>
        <w:t>Solution #8 for Key Issues #1 and #2: 5GS DetNet Node IP Operation, Management and Exposure</w:t>
      </w:r>
      <w:bookmarkEnd w:id="214"/>
      <w:bookmarkEnd w:id="215"/>
    </w:p>
    <w:p w14:paraId="469CE40E" w14:textId="77777777" w:rsidR="003F0268" w:rsidRPr="007006A2" w:rsidRDefault="003F0268" w:rsidP="003F0268">
      <w:pPr>
        <w:pStyle w:val="Heading3"/>
        <w:rPr>
          <w:rFonts w:eastAsia="Arial"/>
        </w:rPr>
      </w:pPr>
      <w:bookmarkStart w:id="216" w:name="_Toc104894929"/>
      <w:bookmarkStart w:id="217" w:name="_Toc113336411"/>
      <w:r w:rsidRPr="007006A2">
        <w:rPr>
          <w:rFonts w:eastAsia="Arial"/>
        </w:rPr>
        <w:t>6.8.1</w:t>
      </w:r>
      <w:r w:rsidRPr="007006A2">
        <w:tab/>
      </w:r>
      <w:r w:rsidRPr="007006A2">
        <w:rPr>
          <w:rFonts w:eastAsia="Arial"/>
        </w:rPr>
        <w:t>Introduction</w:t>
      </w:r>
      <w:bookmarkEnd w:id="216"/>
      <w:bookmarkEnd w:id="217"/>
    </w:p>
    <w:p w14:paraId="0BE5BC70" w14:textId="77777777" w:rsidR="003F0268" w:rsidRDefault="003F0268" w:rsidP="003F0268">
      <w:r>
        <w:t>The 5G System supports IETF DetNet deterministic networking by abstracting the whole 5GS as a DetNet Node. The 5GS DetNet Node is comprised of a single UPF and a number of UEs connected to it with IP PDU Sessions. It supports DetNet IP data plane and forwarding sublayer operations, essentially acting as an IP router with specific QoS and management capabilities that are exposed to the DetNet controller.</w:t>
      </w:r>
    </w:p>
    <w:p w14:paraId="077AD5E1" w14:textId="77777777" w:rsidR="003F0268" w:rsidRDefault="003F0268" w:rsidP="003F0268">
      <w:r>
        <w:t>No UE impact is required even though the device including the UE may support also DS TT for the sake of taking benefit from Rel-17 TSC related Time synch work.</w:t>
      </w:r>
      <w:r w:rsidRPr="000502D4">
        <w:t xml:space="preserve"> </w:t>
      </w:r>
      <w:r>
        <w:t>While the UE is logically part of the 5GS DetNet Node, the device including the UE may also act as a separate DetNet capable IP router node as depicted in Figure 6.8.1-2.</w:t>
      </w:r>
    </w:p>
    <w:p w14:paraId="0E6BCD44" w14:textId="77777777" w:rsidR="003F0268" w:rsidRDefault="003F0268" w:rsidP="003F0268">
      <w:r>
        <w:t>The architecture of the 5GS DetNet Node is shown in Figure 6.8.1-1.</w:t>
      </w:r>
    </w:p>
    <w:bookmarkStart w:id="218" w:name="_Ref102666038"/>
    <w:p w14:paraId="58AE69D7" w14:textId="77777777" w:rsidR="003F0268" w:rsidRDefault="003F0268" w:rsidP="003F0268">
      <w:pPr>
        <w:pStyle w:val="TH"/>
      </w:pPr>
      <w:r>
        <w:object w:dxaOrig="9055" w:dyaOrig="3524" w14:anchorId="6009455D">
          <v:shape id="_x0000_i1042" type="#_x0000_t75" style="width:453.3pt;height:174.9pt" o:ole="">
            <v:imagedata r:id="rId45" o:title=""/>
          </v:shape>
          <o:OLEObject Type="Embed" ProgID="Word.Picture.8" ShapeID="_x0000_i1042" DrawAspect="Content" ObjectID="_1735993272" r:id="rId46"/>
        </w:object>
      </w:r>
    </w:p>
    <w:p w14:paraId="361F4987" w14:textId="77777777" w:rsidR="003F0268" w:rsidRPr="007006A2" w:rsidRDefault="003F0268" w:rsidP="003F0268">
      <w:pPr>
        <w:pStyle w:val="TF"/>
      </w:pPr>
      <w:r w:rsidRPr="007006A2">
        <w:t>Figure 6.8.1</w:t>
      </w:r>
      <w:r w:rsidRPr="007006A2">
        <w:noBreakHyphen/>
        <w:t>1</w:t>
      </w:r>
      <w:bookmarkEnd w:id="218"/>
      <w:r>
        <w:t>:</w:t>
      </w:r>
      <w:r w:rsidRPr="007006A2">
        <w:t xml:space="preserve"> 5GS DetNet Node</w:t>
      </w:r>
    </w:p>
    <w:p w14:paraId="69549383" w14:textId="77777777" w:rsidR="003F0268" w:rsidRDefault="003F0268" w:rsidP="003F0268">
      <w:pPr>
        <w:pStyle w:val="TH"/>
      </w:pPr>
      <w:r>
        <w:object w:dxaOrig="9640" w:dyaOrig="3254" w14:anchorId="5EB6DC32">
          <v:shape id="_x0000_i1043" type="#_x0000_t75" style="width:482.4pt;height:161.1pt" o:ole="">
            <v:imagedata r:id="rId47" o:title=""/>
          </v:shape>
          <o:OLEObject Type="Embed" ProgID="Word.Picture.8" ShapeID="_x0000_i1043" DrawAspect="Content" ObjectID="_1735993273" r:id="rId48"/>
        </w:object>
      </w:r>
    </w:p>
    <w:p w14:paraId="6CABEFC4" w14:textId="77777777" w:rsidR="003F0268" w:rsidRPr="006C369E" w:rsidRDefault="003F0268" w:rsidP="003F0268">
      <w:pPr>
        <w:pStyle w:val="TF"/>
      </w:pPr>
      <w:r w:rsidRPr="007006A2">
        <w:t>Figure 6.8.1</w:t>
      </w:r>
      <w:r w:rsidRPr="007006A2">
        <w:noBreakHyphen/>
      </w:r>
      <w:r w:rsidRPr="006C369E">
        <w:t>2</w:t>
      </w:r>
      <w:r>
        <w:t>:</w:t>
      </w:r>
      <w:r w:rsidRPr="007006A2">
        <w:t xml:space="preserve"> 5GS DetNet Node</w:t>
      </w:r>
      <w:r w:rsidRPr="006C369E">
        <w:t xml:space="preserve"> a</w:t>
      </w:r>
      <w:r>
        <w:t>nd a separate 5G Mobile Device DetNet Node with a logical link between them</w:t>
      </w:r>
    </w:p>
    <w:p w14:paraId="1B1A109E" w14:textId="77777777" w:rsidR="003F0268" w:rsidRDefault="003F0268" w:rsidP="003F0268">
      <w:r>
        <w:t>The externally visible interfaces of the 5GS DetNet Node are located either at the UPF and supported by a NW-TT (2) or at the UEs and for UEs they may be supported by a DS-TT (1) when Rel-17 TSC features are required. Both UPF and UE side interfaces may be connected to other DetNet Nodes, which may be IP routers or hosts. Each interface has a distinct identity and is configured with Ipv4 and/or Ipv6 address information.</w:t>
      </w:r>
    </w:p>
    <w:p w14:paraId="51FC2BC7" w14:textId="77777777" w:rsidR="003F0268" w:rsidRDefault="003F0268" w:rsidP="003F0268">
      <w:r>
        <w:t>The 5GS DetNet Node is able to forward IP packets between any of its interfaces according to DetNet IP data plane requirements. The TSCTSF maps the configuration between the DetNet controller and the 5GS DetNet Node, maintaining the overall configuration, capability and state information of the Node. It exposes the 5GS DetNet Node's interfaces and their associated IP address and IP forwarding information to the DetNet controller. It receives DetNet flow information including flow identification and QoS requirements from the DetNet controller and sets up the 5G user plane accordingly.</w:t>
      </w:r>
    </w:p>
    <w:p w14:paraId="52285BD7" w14:textId="77777777" w:rsidR="003F0268" w:rsidRDefault="003F0268" w:rsidP="003F0268">
      <w:r>
        <w:t>The 5GS DetNet Node may support PTP time synchronization if the 5GS is configured to act as a PTP instance (operating as a boundary clock, peer-to-peer transparent clock or end-to-end transparent clock according to 3GPP Release 17 procedures applicable to IP PDU Sessions). The PTP time synchronization processes are orthogonal to DetNet IP QoS or IP routing (forwarding) procedure but both can be used together with the same TSCTSF, and NW-TT instances. Support of PTP time synchronization is not further detailed in the solution as it relies on Rel-17 features.</w:t>
      </w:r>
    </w:p>
    <w:p w14:paraId="71582C2E" w14:textId="77777777" w:rsidR="003F0268" w:rsidRDefault="003F0268" w:rsidP="003F0268">
      <w:r>
        <w:t>The granularity of the 5GS DetNet Router is per UPF for each network instance or DNN/S-NSSAI.</w:t>
      </w:r>
    </w:p>
    <w:p w14:paraId="5EA3E22F" w14:textId="77777777" w:rsidR="003F0268" w:rsidRPr="007006A2" w:rsidRDefault="003F0268" w:rsidP="003F0268">
      <w:pPr>
        <w:pStyle w:val="Heading3"/>
        <w:rPr>
          <w:rFonts w:eastAsia="Arial"/>
        </w:rPr>
      </w:pPr>
      <w:bookmarkStart w:id="219" w:name="_Toc104894930"/>
      <w:bookmarkStart w:id="220" w:name="_Toc113336412"/>
      <w:r w:rsidRPr="007006A2">
        <w:rPr>
          <w:rFonts w:eastAsia="Arial"/>
        </w:rPr>
        <w:t>6.8.2</w:t>
      </w:r>
      <w:r w:rsidRPr="007006A2">
        <w:tab/>
      </w:r>
      <w:r w:rsidRPr="007006A2">
        <w:rPr>
          <w:rFonts w:eastAsia="Arial"/>
        </w:rPr>
        <w:t>Functional Description</w:t>
      </w:r>
      <w:bookmarkEnd w:id="219"/>
      <w:bookmarkEnd w:id="220"/>
    </w:p>
    <w:p w14:paraId="5029207B" w14:textId="77777777" w:rsidR="003F0268" w:rsidRDefault="003F0268" w:rsidP="003F0268">
      <w:r>
        <w:t>5GS acts as a DetNet Node supporting IP Data Plane and forwarding sub-layer functionality. To support IP Data Plane, it acts as a Layer 3 IP Router. When integrated with IETF DetNet network, 5GS acts as one or more DetNet Nodes of the DetNet network (more than one DetNet node when there are more than one UPF). The 5GS DetNet Node is composed of one or more interfaces on a single UPF (i.e. PSA) side supported by NW-TT, the user plane tunnel between the UEs and the UPF (including 5G RAN and possibly intermediate UPF(s)), the interfaces on the UE side and possibly the DS-TT (s) when Rel-17 TSC time synchronization is needed. For each 5GS DetNet Node of a DetNet network, the interfaces on NW-TT support the connectivity to the DetNet network, and the interfaces on UE side are associated to the PDU Session providing connectivity to the DetNet network.</w:t>
      </w:r>
    </w:p>
    <w:p w14:paraId="54CFEEBE" w14:textId="77777777" w:rsidR="003F0268" w:rsidRDefault="003F0268" w:rsidP="003F0268">
      <w:r>
        <w:t>The 5GS DetNet Node operation and management follow the procedures of 5GS Bridge and Support of integration with TSN as described in clause 5.28 of TS 23.501 [12] with the following differences and clarifications:</w:t>
      </w:r>
    </w:p>
    <w:p w14:paraId="4806C39E" w14:textId="77777777" w:rsidR="003F0268" w:rsidRDefault="003F0268" w:rsidP="003F0268">
      <w:pPr>
        <w:pStyle w:val="B1"/>
      </w:pPr>
      <w:r>
        <w:t>-</w:t>
      </w:r>
      <w:r>
        <w:tab/>
        <w:t>The logical networking entity is called 5GS DetNet Node and it has a unique Node ID.</w:t>
      </w:r>
    </w:p>
    <w:p w14:paraId="468B6102" w14:textId="77777777" w:rsidR="003F0268" w:rsidRDefault="003F0268" w:rsidP="003F0268">
      <w:pPr>
        <w:pStyle w:val="B1"/>
      </w:pPr>
      <w:r>
        <w:t>-</w:t>
      </w:r>
      <w:r>
        <w:tab/>
        <w:t>5GS DetNet Node supports IP packet forwarding as an IP router and uses IP PDU Sessions.</w:t>
      </w:r>
    </w:p>
    <w:p w14:paraId="6C15770B" w14:textId="77777777" w:rsidR="003F0268" w:rsidRDefault="003F0268" w:rsidP="003F0268">
      <w:pPr>
        <w:pStyle w:val="B1"/>
      </w:pPr>
      <w:r>
        <w:t>-</w:t>
      </w:r>
      <w:r>
        <w:tab/>
        <w:t>TSCTSF takes the role of the 5GS DetNet Node control and management entity and implements the control and management interface to the DetNet controller.</w:t>
      </w:r>
    </w:p>
    <w:p w14:paraId="0E84E1BA" w14:textId="77777777" w:rsidR="003F0268" w:rsidRDefault="003F0268" w:rsidP="003F0268">
      <w:pPr>
        <w:pStyle w:val="B1"/>
      </w:pPr>
      <w:r>
        <w:t>-</w:t>
      </w:r>
      <w:r>
        <w:tab/>
        <w:t xml:space="preserve">Port numbers are used to create interface IDs that </w:t>
      </w:r>
      <w:r w:rsidRPr="00684961">
        <w:t>un</w:t>
      </w:r>
      <w:r>
        <w:t>iquely identify IP interfaces on UE and NW-TT.</w:t>
      </w:r>
    </w:p>
    <w:p w14:paraId="1AD45272" w14:textId="77777777" w:rsidR="003F0268" w:rsidRDefault="003F0268" w:rsidP="003F0268">
      <w:pPr>
        <w:pStyle w:val="B1"/>
      </w:pPr>
      <w:r>
        <w:lastRenderedPageBreak/>
        <w:t>-</w:t>
      </w:r>
      <w:r>
        <w:tab/>
        <w:t xml:space="preserve">The association between the UE/ IP address </w:t>
      </w:r>
      <w:r w:rsidRPr="005F4B0B">
        <w:t>and</w:t>
      </w:r>
      <w:r>
        <w:t xml:space="preserve"> (Ipv6) prefix, 5GS DetNet Node ID and port number based interface ID is maintained at TSCTSF and further used to assist to bind the DetNet flow IP traffic with the UE's IP PDU session.</w:t>
      </w:r>
    </w:p>
    <w:p w14:paraId="5E6BA9E4" w14:textId="77777777" w:rsidR="003F0268" w:rsidRPr="007006A2" w:rsidRDefault="003F0268" w:rsidP="003F0268">
      <w:pPr>
        <w:rPr>
          <w:b/>
          <w:bCs/>
        </w:rPr>
      </w:pPr>
      <w:r w:rsidRPr="007006A2">
        <w:rPr>
          <w:b/>
          <w:bCs/>
        </w:rPr>
        <w:t>5GS DetNet Node Interface IP addressing and IP Routing information management</w:t>
      </w:r>
    </w:p>
    <w:p w14:paraId="63617ECC" w14:textId="77777777" w:rsidR="003F0268" w:rsidRDefault="003F0268" w:rsidP="003F0268">
      <w:r>
        <w:t>The User Plane Node and Port Management Information Container data models are extended with IP address and IP routing/forwarding information.</w:t>
      </w:r>
    </w:p>
    <w:p w14:paraId="2E4A3253" w14:textId="77777777" w:rsidR="003F0268" w:rsidRDefault="003F0268" w:rsidP="003F0268">
      <w:r>
        <w:t>For each UPF/NW-TT side interface the following information is provided:</w:t>
      </w:r>
    </w:p>
    <w:p w14:paraId="6F79684D" w14:textId="77777777" w:rsidR="003F0268" w:rsidRDefault="003F0268" w:rsidP="003F0268">
      <w:pPr>
        <w:pStyle w:val="B1"/>
      </w:pPr>
      <w:r>
        <w:t>-</w:t>
      </w:r>
      <w:r>
        <w:tab/>
        <w:t>Type of interface.</w:t>
      </w:r>
    </w:p>
    <w:p w14:paraId="1FA33D1F" w14:textId="77777777" w:rsidR="003F0268" w:rsidRDefault="003F0268" w:rsidP="003F0268">
      <w:pPr>
        <w:pStyle w:val="B1"/>
      </w:pPr>
      <w:r>
        <w:t>-</w:t>
      </w:r>
      <w:r>
        <w:tab/>
        <w:t>MAC address.</w:t>
      </w:r>
    </w:p>
    <w:p w14:paraId="546C9E82" w14:textId="77777777" w:rsidR="003F0268" w:rsidRDefault="003F0268" w:rsidP="003F0268">
      <w:pPr>
        <w:pStyle w:val="B1"/>
      </w:pPr>
      <w:r>
        <w:t>-</w:t>
      </w:r>
      <w:r>
        <w:tab/>
        <w:t>IP address (Ipv4 and/or Ipv6).</w:t>
      </w:r>
    </w:p>
    <w:p w14:paraId="6609CFAB" w14:textId="77777777" w:rsidR="003F0268" w:rsidRDefault="003F0268" w:rsidP="003F0268">
      <w:pPr>
        <w:pStyle w:val="B1"/>
      </w:pPr>
      <w:r>
        <w:t>-</w:t>
      </w:r>
      <w:r>
        <w:tab/>
        <w:t>IP Prefix (Ipv4 and/or Ipv6).</w:t>
      </w:r>
    </w:p>
    <w:p w14:paraId="2170C949" w14:textId="77777777" w:rsidR="003F0268" w:rsidRDefault="003F0268" w:rsidP="003F0268">
      <w:pPr>
        <w:pStyle w:val="B1"/>
      </w:pPr>
      <w:r>
        <w:t>-</w:t>
      </w:r>
      <w:r>
        <w:tab/>
        <w:t>Neighbour MAC and IP addresses.</w:t>
      </w:r>
    </w:p>
    <w:p w14:paraId="7EE6BA26" w14:textId="77777777" w:rsidR="003F0268" w:rsidRDefault="003F0268" w:rsidP="003F0268">
      <w:pPr>
        <w:pStyle w:val="B1"/>
      </w:pPr>
      <w:r>
        <w:t>-</w:t>
      </w:r>
      <w:r>
        <w:tab/>
        <w:t>MTU size.</w:t>
      </w:r>
    </w:p>
    <w:p w14:paraId="748052B1" w14:textId="77777777" w:rsidR="003F0268" w:rsidRDefault="003F0268" w:rsidP="003F0268">
      <w:pPr>
        <w:pStyle w:val="B1"/>
      </w:pPr>
      <w:r>
        <w:t>-</w:t>
      </w:r>
      <w:r>
        <w:tab/>
        <w:t>IP forwarding table entries where this interface or one of its directly connected neighbours is the next hop.</w:t>
      </w:r>
    </w:p>
    <w:p w14:paraId="79F1391F" w14:textId="77777777" w:rsidR="003F0268" w:rsidRPr="00194376" w:rsidRDefault="003F0268" w:rsidP="003F0268">
      <w:r w:rsidRPr="00194376">
        <w:t>For each UE side interface the following information is provided:</w:t>
      </w:r>
    </w:p>
    <w:p w14:paraId="36295EF6" w14:textId="77777777" w:rsidR="003F0268" w:rsidRDefault="003F0268" w:rsidP="003F0268">
      <w:pPr>
        <w:pStyle w:val="B1"/>
      </w:pPr>
      <w:r>
        <w:t>-</w:t>
      </w:r>
      <w:r>
        <w:tab/>
        <w:t>Type of interface = "3GPP" (or any new type identifier allocated for this purpose):</w:t>
      </w:r>
    </w:p>
    <w:p w14:paraId="6C2CD137" w14:textId="77777777" w:rsidR="003F0268" w:rsidRDefault="003F0268" w:rsidP="003F0268">
      <w:pPr>
        <w:pStyle w:val="B2"/>
      </w:pPr>
      <w:r>
        <w:t>-</w:t>
      </w:r>
      <w:r>
        <w:tab/>
        <w:t>information specific to "3GPP" interface type i.e. Role = "Network".</w:t>
      </w:r>
    </w:p>
    <w:p w14:paraId="0E63209F" w14:textId="77777777" w:rsidR="003F0268" w:rsidRDefault="003F0268" w:rsidP="003F0268">
      <w:pPr>
        <w:pStyle w:val="B1"/>
      </w:pPr>
      <w:r>
        <w:t>-</w:t>
      </w:r>
      <w:r>
        <w:tab/>
        <w:t>For Ipv4: UE Ipv4 address.</w:t>
      </w:r>
    </w:p>
    <w:p w14:paraId="0BE72E22" w14:textId="77777777" w:rsidR="003F0268" w:rsidRDefault="003F0268" w:rsidP="003F0268">
      <w:pPr>
        <w:pStyle w:val="B1"/>
      </w:pPr>
      <w:r>
        <w:t>-</w:t>
      </w:r>
      <w:r>
        <w:tab/>
        <w:t>For Ipv6: UE interface id and Ipv6 Prefix.</w:t>
      </w:r>
    </w:p>
    <w:p w14:paraId="3EE194EF" w14:textId="77777777" w:rsidR="003F0268" w:rsidRDefault="003F0268" w:rsidP="003F0268">
      <w:pPr>
        <w:pStyle w:val="B1"/>
      </w:pPr>
      <w:r>
        <w:t>-</w:t>
      </w:r>
      <w:r>
        <w:tab/>
        <w:t>MTU size.</w:t>
      </w:r>
    </w:p>
    <w:p w14:paraId="6F1B72B5" w14:textId="77777777" w:rsidR="003F0268" w:rsidRDefault="003F0268" w:rsidP="003F0268">
      <w:pPr>
        <w:pStyle w:val="B1"/>
      </w:pPr>
      <w:r>
        <w:t>-</w:t>
      </w:r>
      <w:r>
        <w:tab/>
        <w:t>IP forwarding table entries where this interface is the next hop based on framed route and Ipv6 prefix delegation information.</w:t>
      </w:r>
    </w:p>
    <w:p w14:paraId="0B0C7A73" w14:textId="77777777" w:rsidR="003F0268" w:rsidRDefault="003F0268" w:rsidP="003F0268">
      <w:r>
        <w:t>This allows the TSCTSF to learn for each DetNet Node interface the interface type, its IP address information and on UPF/NW-TT interfaces also neighbour information additionally useful for topology discovery.</w:t>
      </w:r>
    </w:p>
    <w:p w14:paraId="78C24871" w14:textId="77777777" w:rsidR="003F0268" w:rsidRDefault="003F0268" w:rsidP="003F0268">
      <w:r>
        <w:t xml:space="preserve">The DetNet controller needs to be aware of the data path taken by IP flows exchanged between Detnet hosts in order to be able to manage the QoS/resource reservation across the whole end-to-end path. For instance, the DetNet controller needs to know that if the 5GS DetNet Node receives an IP packet with a particular destination IP address from one of its UE interfaces, from which egress interface to which next hop DetNet Node it will forward it. </w:t>
      </w:r>
    </w:p>
    <w:p w14:paraId="50621FDF" w14:textId="77777777" w:rsidR="003F0268" w:rsidRDefault="003F0268" w:rsidP="003F0268">
      <w:r>
        <w:t>For this purpose, for the UPF/NW-TT side interfaces,</w:t>
      </w:r>
      <w:r w:rsidRPr="009B1528">
        <w:t xml:space="preserve"> </w:t>
      </w:r>
      <w:r>
        <w:t>also the IP forwarding table entries are optionally provided including the following information:</w:t>
      </w:r>
    </w:p>
    <w:p w14:paraId="5F6D7B90" w14:textId="77777777" w:rsidR="003F0268" w:rsidRDefault="003F0268" w:rsidP="003F0268">
      <w:pPr>
        <w:pStyle w:val="B1"/>
      </w:pPr>
      <w:r>
        <w:t>-</w:t>
      </w:r>
      <w:r>
        <w:tab/>
        <w:t>IP address/prefix;</w:t>
      </w:r>
    </w:p>
    <w:p w14:paraId="062A1D15" w14:textId="77777777" w:rsidR="003F0268" w:rsidRDefault="003F0268" w:rsidP="003F0268">
      <w:pPr>
        <w:pStyle w:val="B1"/>
      </w:pPr>
      <w:r>
        <w:t>-</w:t>
      </w:r>
      <w:r>
        <w:tab/>
        <w:t>address/prefix length;</w:t>
      </w:r>
    </w:p>
    <w:p w14:paraId="18AA52F9" w14:textId="77777777" w:rsidR="003F0268" w:rsidRDefault="003F0268" w:rsidP="003F0268">
      <w:pPr>
        <w:pStyle w:val="B1"/>
      </w:pPr>
      <w:r>
        <w:t>-</w:t>
      </w:r>
      <w:r>
        <w:tab/>
      </w:r>
      <w:r w:rsidRPr="0013039C">
        <w:t xml:space="preserve">Destination IP interface or </w:t>
      </w:r>
      <w:r>
        <w:t>next hop IP address.</w:t>
      </w:r>
    </w:p>
    <w:p w14:paraId="593DD19A" w14:textId="77777777" w:rsidR="003F0268" w:rsidRDefault="003F0268" w:rsidP="003F0268">
      <w:pPr>
        <w:pStyle w:val="NO"/>
      </w:pPr>
      <w:r>
        <w:t>NOTE 1:</w:t>
      </w:r>
      <w:r>
        <w:tab/>
        <w:t>Additionally, other information about the routes can be included such as cost or delay, or the source of the routing information (static vs. dynamic).</w:t>
      </w:r>
    </w:p>
    <w:p w14:paraId="339EF529" w14:textId="77777777" w:rsidR="003F0268" w:rsidRDefault="003F0268" w:rsidP="003F0268">
      <w:pPr>
        <w:pStyle w:val="NO"/>
      </w:pPr>
      <w:r>
        <w:t>NOTE 2:</w:t>
      </w:r>
      <w:r>
        <w:tab/>
        <w:t>All the above information can be included in Port Management Information Containers (PMIC)  while it might be more efficient to use User Plane Node Management Information Containers (UMIC) to exchange the information for all NW-TT interfaces in a single container.</w:t>
      </w:r>
    </w:p>
    <w:p w14:paraId="742FF52A" w14:textId="77777777" w:rsidR="003F0268" w:rsidRDefault="003F0268" w:rsidP="003F0268">
      <w:r>
        <w:t>While NW-TT is not necessary for IP routing/forwarding on N6, in the solution NW-TT is used for exposing the interface and interface specific routing/forwarding information to TSCTSF.</w:t>
      </w:r>
    </w:p>
    <w:p w14:paraId="6EDD5333" w14:textId="77777777" w:rsidR="003F0268" w:rsidRDefault="003F0268" w:rsidP="003F0268">
      <w:r>
        <w:t>On UE side interfaces, also the following is optionally exposed to the TSCTSF for each interface:</w:t>
      </w:r>
    </w:p>
    <w:p w14:paraId="3BCDD0FA" w14:textId="77777777" w:rsidR="003F0268" w:rsidRDefault="003F0268" w:rsidP="003F0268">
      <w:pPr>
        <w:pStyle w:val="B1"/>
      </w:pPr>
      <w:r>
        <w:lastRenderedPageBreak/>
        <w:t>-</w:t>
      </w:r>
      <w:r>
        <w:tab/>
        <w:t>Framed routes associated with the interface.</w:t>
      </w:r>
    </w:p>
    <w:p w14:paraId="61D6CDA0" w14:textId="77777777" w:rsidR="003F0268" w:rsidRDefault="003F0268" w:rsidP="003F0268">
      <w:pPr>
        <w:pStyle w:val="B1"/>
      </w:pPr>
      <w:r>
        <w:t>-</w:t>
      </w:r>
      <w:r>
        <w:tab/>
        <w:t>Ipv6 prefixes delegated via the interface.</w:t>
      </w:r>
    </w:p>
    <w:p w14:paraId="089B65EB" w14:textId="77777777" w:rsidR="003F0268" w:rsidRPr="007006A2" w:rsidRDefault="003F0268" w:rsidP="003F0268">
      <w:pPr>
        <w:rPr>
          <w:b/>
          <w:bCs/>
        </w:rPr>
      </w:pPr>
      <w:r w:rsidRPr="007006A2">
        <w:rPr>
          <w:b/>
          <w:bCs/>
        </w:rPr>
        <w:t>TSCTSF exposing information to the DetNet controller</w:t>
      </w:r>
    </w:p>
    <w:p w14:paraId="4CA1A656" w14:textId="77777777" w:rsidR="003F0268" w:rsidRDefault="003F0268" w:rsidP="003F0268">
      <w:r>
        <w:t>After it has learned about the 5GS DetNet Node interfaces and their IProuting/forwarding information, the TSCTSF combines all the information into a single representation and makes it available for the DetNet controller. The information can be exposed to the DetNet controller using IETF RFC 8343, 8344 and 8345 YANG data models. RFC 8343 YANG may need to be extended with new interface type "3GPP" and any new information associated with it.</w:t>
      </w:r>
    </w:p>
    <w:p w14:paraId="70771365" w14:textId="77777777" w:rsidR="003F0268" w:rsidRDefault="003F0268" w:rsidP="003F0268">
      <w:r>
        <w:t>Based on this information the DetNet controller learns 5GS DetNet Node interfaces, their IP addresses and IP prefixes, and the 5GS DetNet Node IP routing/forwarding- status. Using this information and similar information collected from the other DetNet IP data plane nodes, the DetNet controller is able to determine with DetNet traffic flows with given source and destination addresses are to be forwarded via the 5GS DetNet Node and which ingress and egress interfaces they will use.</w:t>
      </w:r>
    </w:p>
    <w:p w14:paraId="233007F3" w14:textId="77777777" w:rsidR="003F0268" w:rsidRDefault="003F0268" w:rsidP="003F0268">
      <w:r>
        <w:t>The way to exchange PMIC and UMIC between the TSCTSF and the NW-TT (via PCF, SMF, etc.) is as defined in Rel-17 for TSC. The difference is that the content of the PMIC/UMIC may differ as explained above.</w:t>
      </w:r>
    </w:p>
    <w:p w14:paraId="04ADAB4E" w14:textId="77777777" w:rsidR="003F0268" w:rsidRPr="007006A2" w:rsidRDefault="003F0268" w:rsidP="003F0268">
      <w:pPr>
        <w:pStyle w:val="Heading3"/>
        <w:rPr>
          <w:rFonts w:eastAsia="Arial"/>
        </w:rPr>
      </w:pPr>
      <w:bookmarkStart w:id="221" w:name="_Toc104894931"/>
      <w:bookmarkStart w:id="222" w:name="_Toc113336413"/>
      <w:r w:rsidRPr="007006A2">
        <w:rPr>
          <w:rFonts w:eastAsia="Arial"/>
        </w:rPr>
        <w:t>6.8.3</w:t>
      </w:r>
      <w:r w:rsidRPr="007006A2">
        <w:tab/>
      </w:r>
      <w:r w:rsidRPr="007006A2">
        <w:rPr>
          <w:rFonts w:eastAsia="Arial"/>
        </w:rPr>
        <w:t>Procedures</w:t>
      </w:r>
      <w:bookmarkEnd w:id="221"/>
      <w:bookmarkEnd w:id="222"/>
    </w:p>
    <w:p w14:paraId="15918164" w14:textId="77777777" w:rsidR="003F0268" w:rsidRPr="007006A2" w:rsidRDefault="003F0268" w:rsidP="003F0268">
      <w:pPr>
        <w:pStyle w:val="TH"/>
      </w:pPr>
      <w:r w:rsidRPr="007006A2">
        <w:object w:dxaOrig="6641" w:dyaOrig="4601" w14:anchorId="282A5B15">
          <v:shape id="_x0000_i1044" type="#_x0000_t75" style="width:480pt;height:348pt" o:ole="">
            <v:imagedata r:id="rId49" o:title=""/>
          </v:shape>
          <o:OLEObject Type="Embed" ProgID="Visio.Drawing.11" ShapeID="_x0000_i1044" DrawAspect="Content" ObjectID="_1735993274" r:id="rId50"/>
        </w:object>
      </w:r>
    </w:p>
    <w:p w14:paraId="0A1D99B2" w14:textId="77777777" w:rsidR="003F0268" w:rsidRPr="007006A2" w:rsidRDefault="003F0268" w:rsidP="003F0268">
      <w:pPr>
        <w:pStyle w:val="TF"/>
      </w:pPr>
      <w:r w:rsidRPr="007006A2">
        <w:t>Figure 6.8.3</w:t>
      </w:r>
      <w:r w:rsidRPr="007006A2">
        <w:noBreakHyphen/>
        <w:t>1</w:t>
      </w:r>
    </w:p>
    <w:p w14:paraId="2C9DF644" w14:textId="77777777" w:rsidR="003F0268" w:rsidRDefault="003F0268" w:rsidP="003F0268">
      <w:pPr>
        <w:pStyle w:val="B1"/>
      </w:pPr>
      <w:r w:rsidRPr="00B04A76">
        <w:t>1.</w:t>
      </w:r>
      <w:r w:rsidRPr="00B04A76">
        <w:tab/>
        <w:t>PDU Session Establishment as defined clause 4.3.2.2.1-1 of TS 23.502 [13] is used to establish a PDU Session serving for TSC.</w:t>
      </w:r>
    </w:p>
    <w:p w14:paraId="42FD55CF" w14:textId="77777777" w:rsidR="003F0268" w:rsidRDefault="003F0268" w:rsidP="003F0268">
      <w:pPr>
        <w:pStyle w:val="B1"/>
      </w:pPr>
      <w:r w:rsidRPr="00B04A76">
        <w:tab/>
        <w:t>The SMF may determine the need to use dedicated resources (e.g. dedicated UPF(s)) for the 5GS DetNet Router based on local policies associated with the DNN and/or S-NSSAI.</w:t>
      </w:r>
    </w:p>
    <w:p w14:paraId="0BD1CE81" w14:textId="77777777" w:rsidR="003F0268" w:rsidRDefault="003F0268" w:rsidP="003F0268">
      <w:pPr>
        <w:pStyle w:val="B1"/>
      </w:pPr>
      <w:r w:rsidRPr="00B04A76">
        <w:lastRenderedPageBreak/>
        <w:tab/>
        <w:t>During this procedure, the SMF selects a UPF, which supports functions as defined in clause 5.28.1 of TS 23.501 [12], for the PDU Session.</w:t>
      </w:r>
    </w:p>
    <w:p w14:paraId="0AEBD859" w14:textId="77777777" w:rsidR="003F0268" w:rsidRDefault="003F0268" w:rsidP="003F0268">
      <w:pPr>
        <w:pStyle w:val="B1"/>
      </w:pPr>
      <w:r w:rsidRPr="00B04A76">
        <w:tab/>
        <w:t>During this procedure, the SMF receives the allocated port number for UE IP interface and user-plane Node ID from the UPF: The UPF allocates the port number for UE, after receiving N4 Session Establishment Request message. The UPF retrieves also the user-plane Node ID (from the NW-TT) and provides its value to the SMF via N4 Session Level Reporting.</w:t>
      </w:r>
    </w:p>
    <w:p w14:paraId="14D78BA0" w14:textId="77777777" w:rsidR="003F0268" w:rsidRDefault="003F0268" w:rsidP="003F0268">
      <w:pPr>
        <w:pStyle w:val="B1"/>
      </w:pPr>
      <w:r w:rsidRPr="00B04A76">
        <w:tab/>
        <w:t>During this procedure the SMF may also receive the UE-DS-TT residence time (if a DS TT is supported)</w:t>
      </w:r>
    </w:p>
    <w:p w14:paraId="2C1442EE" w14:textId="77777777" w:rsidR="003F0268" w:rsidRDefault="003F0268" w:rsidP="003F0268">
      <w:pPr>
        <w:pStyle w:val="B1"/>
      </w:pPr>
      <w:r w:rsidRPr="00B04A76">
        <w:t>2.</w:t>
      </w:r>
      <w:r w:rsidRPr="00B04A76">
        <w:tab/>
        <w:t>The SMF sends the information received in step 1 to the TSCTSF via PCF (via Npcf_SMPolicyControl service as defined in clause 4.16 of TS 23.502 [13]). The TSCTSF stores the binding relationship between 5GS user-plane Node ID, port number and UE IP address for future configuration. The TSCTSF requests creation (using the Npcf_PolicyAuthorization service as defined in clause 4.16.5.1 of TS 23.502 [13]) of a new AF session associated with the UE IP address and may subscribe for TSC events over the newly created AF session.</w:t>
      </w:r>
    </w:p>
    <w:p w14:paraId="20587B15" w14:textId="77777777" w:rsidR="003F0268" w:rsidRDefault="003F0268" w:rsidP="003F0268">
      <w:pPr>
        <w:pStyle w:val="B1"/>
      </w:pPr>
      <w:r w:rsidRPr="00B04A76">
        <w:tab/>
        <w:t>Using the 5GS user-plane Node ID the TSCTSF subscribes with the NW-TT for receiving user plane node management information changes for the 5GS DetNet Node indicated by the 5GS user-plane Node ID as described in clause 5.28.3.1 of TS 23.501 [12].</w:t>
      </w:r>
    </w:p>
    <w:p w14:paraId="7D768734" w14:textId="77777777" w:rsidR="003F0268" w:rsidRDefault="003F0268" w:rsidP="003F0268">
      <w:pPr>
        <w:pStyle w:val="B1"/>
      </w:pPr>
      <w:r w:rsidRPr="00B04A76">
        <w:tab/>
        <w:t>After receiving a User plane node Management Information Container (UMIC) containing the NW-TT port numbers, the TSCTSF subscribes with the NW-TT for receiving NW-TT port management information changes for the NW-TT port indicated by each of the NW-TT port numbers as described in clause 5.28.3.1 of TS 23.501 [12].</w:t>
      </w:r>
    </w:p>
    <w:p w14:paraId="472DC708" w14:textId="77777777" w:rsidR="003F0268" w:rsidRDefault="003F0268" w:rsidP="003F0268">
      <w:pPr>
        <w:pStyle w:val="B1"/>
      </w:pPr>
      <w:r w:rsidRPr="00B04A76">
        <w:tab/>
        <w:t>The TSCTSF can use any Npcf session (any PDU Session) to subscribe with the NW-TT for node or port management information notifications. Similarly, the UPF can use any N4 session (any PDU Session) to send node or port management information notifications.</w:t>
      </w:r>
    </w:p>
    <w:p w14:paraId="42396289" w14:textId="77777777" w:rsidR="003F0268" w:rsidRDefault="003F0268" w:rsidP="003F0268">
      <w:pPr>
        <w:pStyle w:val="B1"/>
      </w:pPr>
      <w:r w:rsidRPr="00B04A76">
        <w:t>3.</w:t>
      </w:r>
      <w:r w:rsidRPr="00B04A76">
        <w:tab/>
        <w:t>The TSCTSF learns the port management capabilities and interface information of each NW-TT interface. If NW-TT interfaces have locally available IP address or IP routing information, the TSCTSF learns it from the NW-TT.</w:t>
      </w:r>
    </w:p>
    <w:p w14:paraId="2E85F970" w14:textId="77777777" w:rsidR="003F0268" w:rsidRDefault="003F0268" w:rsidP="003F0268">
      <w:pPr>
        <w:pStyle w:val="B1"/>
      </w:pPr>
      <w:r w:rsidRPr="00B04A76">
        <w:t>4.</w:t>
      </w:r>
      <w:r w:rsidRPr="00B04A76">
        <w:tab/>
        <w:t>The TSCTSF now has the up-to-date IP address and IP routing information of each UE and NW-TT interface. It combines it and makes it available for the DetNet controller.</w:t>
      </w:r>
    </w:p>
    <w:p w14:paraId="64BF0518" w14:textId="77777777" w:rsidR="003F0268" w:rsidRPr="00391B3C" w:rsidRDefault="003F0268" w:rsidP="003F0268">
      <w:pPr>
        <w:pStyle w:val="Heading3"/>
        <w:rPr>
          <w:rFonts w:eastAsia="Arial"/>
        </w:rPr>
      </w:pPr>
      <w:bookmarkStart w:id="223" w:name="_Toc104894932"/>
      <w:bookmarkStart w:id="224" w:name="_Toc113336414"/>
      <w:r w:rsidRPr="00391B3C">
        <w:rPr>
          <w:rFonts w:eastAsia="Arial"/>
        </w:rPr>
        <w:t>6.8.4</w:t>
      </w:r>
      <w:r w:rsidRPr="00391B3C">
        <w:tab/>
      </w:r>
      <w:r w:rsidRPr="00391B3C">
        <w:rPr>
          <w:rFonts w:eastAsia="Arial"/>
        </w:rPr>
        <w:t>Impacts on services, entities and interfaces</w:t>
      </w:r>
      <w:bookmarkEnd w:id="223"/>
      <w:bookmarkEnd w:id="224"/>
    </w:p>
    <w:p w14:paraId="0F334788" w14:textId="77777777" w:rsidR="003F0268" w:rsidRPr="00391B3C" w:rsidRDefault="003F0268" w:rsidP="003F0268">
      <w:bookmarkStart w:id="225" w:name="_Toc16839390"/>
      <w:bookmarkStart w:id="226" w:name="_Toc22192658"/>
      <w:bookmarkStart w:id="227" w:name="_Toc23402396"/>
      <w:bookmarkStart w:id="228" w:name="_Toc23402426"/>
      <w:bookmarkStart w:id="229" w:name="_Toc26386443"/>
      <w:bookmarkStart w:id="230" w:name="_Toc26431249"/>
      <w:bookmarkStart w:id="231" w:name="_Toc30694673"/>
      <w:bookmarkStart w:id="232" w:name="_Toc43906738"/>
      <w:bookmarkStart w:id="233" w:name="_Toc43906853"/>
      <w:bookmarkStart w:id="234" w:name="_Toc44311979"/>
      <w:bookmarkStart w:id="235" w:name="_Toc50536658"/>
      <w:bookmarkStart w:id="236" w:name="_Toc54930437"/>
      <w:bookmarkStart w:id="237" w:name="_Toc54968242"/>
      <w:bookmarkStart w:id="238" w:name="_Toc57236564"/>
      <w:bookmarkStart w:id="239" w:name="_Toc57236727"/>
      <w:bookmarkStart w:id="240" w:name="_Toc57530368"/>
      <w:bookmarkStart w:id="241" w:name="_Toc68087508"/>
      <w:bookmarkStart w:id="242" w:name="_Toc96953231"/>
      <w:bookmarkStart w:id="243" w:name="_Toc96953304"/>
      <w:bookmarkEnd w:id="117"/>
      <w:bookmarkEnd w:id="118"/>
      <w:bookmarkEnd w:id="119"/>
      <w:bookmarkEnd w:id="120"/>
      <w:r w:rsidRPr="00391B3C">
        <w:t>TSCTSF:</w:t>
      </w:r>
    </w:p>
    <w:p w14:paraId="3D4BEFC4" w14:textId="77777777" w:rsidR="003F0268" w:rsidRPr="00391B3C" w:rsidRDefault="003F0268" w:rsidP="003F0268">
      <w:pPr>
        <w:pStyle w:val="B1"/>
      </w:pPr>
      <w:r w:rsidRPr="00391B3C">
        <w:t>-</w:t>
      </w:r>
      <w:r w:rsidRPr="00391B3C">
        <w:tab/>
        <w:t>Learns IP addressing and IP routing information on NW-TT using extended Port Management Information Container data model.</w:t>
      </w:r>
    </w:p>
    <w:p w14:paraId="253A175C" w14:textId="77777777" w:rsidR="003F0268" w:rsidRPr="00391B3C" w:rsidRDefault="003F0268" w:rsidP="003F0268">
      <w:pPr>
        <w:pStyle w:val="B1"/>
      </w:pPr>
      <w:r w:rsidRPr="00391B3C">
        <w:t>-</w:t>
      </w:r>
      <w:r w:rsidRPr="00391B3C">
        <w:tab/>
        <w:t>Maintains the 5GS DetNet Node interface, IP addressing and IP routing information base.</w:t>
      </w:r>
    </w:p>
    <w:p w14:paraId="409EE024" w14:textId="77777777" w:rsidR="003F0268" w:rsidRPr="00391B3C" w:rsidRDefault="003F0268" w:rsidP="003F0268">
      <w:pPr>
        <w:pStyle w:val="B1"/>
      </w:pPr>
      <w:r w:rsidRPr="00391B3C">
        <w:t>-</w:t>
      </w:r>
      <w:r w:rsidRPr="00391B3C">
        <w:tab/>
        <w:t>Exposes the 5GS DetNet Node interface, IP addressing and IP routing information to the DetNet controller.</w:t>
      </w:r>
    </w:p>
    <w:p w14:paraId="2A099601" w14:textId="77777777" w:rsidR="003F0268" w:rsidRPr="00391B3C" w:rsidRDefault="003F0268" w:rsidP="003F0268">
      <w:r w:rsidRPr="00391B3C">
        <w:t>SMF:</w:t>
      </w:r>
    </w:p>
    <w:p w14:paraId="4CCC5E6F" w14:textId="77777777" w:rsidR="003F0268" w:rsidRPr="00391B3C" w:rsidRDefault="003F0268" w:rsidP="003F0268">
      <w:pPr>
        <w:pStyle w:val="B1"/>
      </w:pPr>
      <w:r w:rsidRPr="00391B3C">
        <w:t>-</w:t>
      </w:r>
      <w:r w:rsidRPr="00391B3C">
        <w:tab/>
      </w:r>
      <w:r>
        <w:t>None.</w:t>
      </w:r>
    </w:p>
    <w:p w14:paraId="574F9965" w14:textId="77777777" w:rsidR="003F0268" w:rsidRPr="00391B3C" w:rsidRDefault="003F0268" w:rsidP="003F0268">
      <w:r w:rsidRPr="00391B3C">
        <w:t>NW-TT:</w:t>
      </w:r>
    </w:p>
    <w:p w14:paraId="23BCA610" w14:textId="77777777" w:rsidR="003F0268" w:rsidRDefault="003F0268" w:rsidP="003F0268">
      <w:pPr>
        <w:pStyle w:val="B1"/>
      </w:pPr>
      <w:r>
        <w:t>-</w:t>
      </w:r>
      <w:r>
        <w:tab/>
        <w:t>Maintains IP address management and IP routing (forwarding) configuration for the NW-TT related IP interface(s). Provides information to TSCTSF using extended User Plane Node and Port Management Information Container data models.</w:t>
      </w:r>
    </w:p>
    <w:p w14:paraId="173B7CA5" w14:textId="77777777" w:rsidR="003F0268" w:rsidRPr="00694E39" w:rsidRDefault="003F0268" w:rsidP="003F0268">
      <w:pPr>
        <w:pStyle w:val="Heading1"/>
      </w:pPr>
      <w:bookmarkStart w:id="244" w:name="_Toc97294706"/>
      <w:bookmarkStart w:id="245" w:name="_Toc104894933"/>
      <w:bookmarkStart w:id="246" w:name="_Toc113336415"/>
      <w:r w:rsidRPr="00694E39">
        <w:lastRenderedPageBreak/>
        <w:t>7</w:t>
      </w:r>
      <w:r w:rsidRPr="00694E39">
        <w:tab/>
        <w:t>Conclusion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60298EB2" w14:textId="77777777" w:rsidR="003F0268" w:rsidRPr="00561ABD" w:rsidRDefault="003F0268" w:rsidP="003F0268">
      <w:pPr>
        <w:pStyle w:val="Heading2"/>
      </w:pPr>
      <w:bookmarkStart w:id="247" w:name="_Toc113336416"/>
      <w:bookmarkStart w:id="248" w:name="_Toc16839391"/>
      <w:bookmarkStart w:id="249" w:name="_Toc22192659"/>
      <w:bookmarkStart w:id="250" w:name="_Toc23402397"/>
      <w:bookmarkStart w:id="251" w:name="_Toc23402427"/>
      <w:bookmarkStart w:id="252" w:name="_Toc96953232"/>
      <w:bookmarkStart w:id="253" w:name="_Toc96953305"/>
      <w:r w:rsidRPr="00561ABD">
        <w:t>7.1</w:t>
      </w:r>
      <w:r w:rsidRPr="00561ABD">
        <w:tab/>
        <w:t>General</w:t>
      </w:r>
      <w:bookmarkEnd w:id="247"/>
    </w:p>
    <w:p w14:paraId="35542AD1" w14:textId="77777777" w:rsidR="003F0268" w:rsidRPr="00561ABD" w:rsidRDefault="003F0268" w:rsidP="003F0268">
      <w:r>
        <w:t>The following bullet points summarize the principles for the way forward:</w:t>
      </w:r>
    </w:p>
    <w:p w14:paraId="78FB59D5" w14:textId="77777777" w:rsidR="003F0268" w:rsidRPr="00561ABD" w:rsidRDefault="003F0268" w:rsidP="003F0268">
      <w:pPr>
        <w:pStyle w:val="B1"/>
        <w:rPr>
          <w:lang w:val="en-US"/>
        </w:rPr>
      </w:pPr>
      <w:r>
        <w:rPr>
          <w:lang w:val="en-US"/>
        </w:rPr>
        <w:t>-</w:t>
      </w:r>
      <w:r>
        <w:rPr>
          <w:lang w:val="en-US"/>
        </w:rPr>
        <w:tab/>
        <w:t>YANG models over Netconf or Restconf are used between the TSCTSF and the DetNet controller.</w:t>
      </w:r>
    </w:p>
    <w:p w14:paraId="5DB22C46" w14:textId="484BFA42" w:rsidR="003F0268" w:rsidDel="00F01F01" w:rsidRDefault="003F0268" w:rsidP="003F0268">
      <w:pPr>
        <w:pStyle w:val="EditorsNote"/>
        <w:rPr>
          <w:del w:id="254" w:author="S2-2301627" w:date="2023-01-23T15:23:00Z"/>
        </w:rPr>
      </w:pPr>
      <w:del w:id="255" w:author="S2-2301627" w:date="2023-01-23T15:23:00Z">
        <w:r w:rsidDel="00F01F01">
          <w:delText>Editor's note:</w:delText>
        </w:r>
        <w:r w:rsidDel="00F01F01">
          <w:tab/>
          <w:delText>The 2 bullets A) and B) are FFS:</w:delText>
        </w:r>
      </w:del>
    </w:p>
    <w:p w14:paraId="175968DA" w14:textId="3C6329AB" w:rsidR="003F0268" w:rsidRPr="00D56779" w:rsidRDefault="003F0268" w:rsidP="00D56779">
      <w:pPr>
        <w:pStyle w:val="B1"/>
        <w:rPr>
          <w:lang w:val="en-US"/>
          <w:rPrChange w:id="256" w:author="S2-2301627" w:date="2023-01-23T15:23:00Z">
            <w:rPr/>
          </w:rPrChange>
        </w:rPr>
        <w:pPrChange w:id="257" w:author="S2-2301627" w:date="2023-01-23T15:23:00Z">
          <w:pPr>
            <w:pStyle w:val="B3"/>
          </w:pPr>
        </w:pPrChange>
      </w:pPr>
      <w:del w:id="258" w:author="S2-2301627" w:date="2023-01-23T15:23:00Z">
        <w:r w:rsidRPr="00D56779" w:rsidDel="00D56779">
          <w:rPr>
            <w:lang w:val="en-US"/>
            <w:rPrChange w:id="259" w:author="S2-2301627" w:date="2023-01-23T15:23:00Z">
              <w:rPr/>
            </w:rPrChange>
          </w:rPr>
          <w:delText>A)</w:delText>
        </w:r>
        <w:r w:rsidRPr="00D56779" w:rsidDel="00D56779">
          <w:rPr>
            <w:lang w:val="en-US"/>
            <w:rPrChange w:id="260" w:author="S2-2301627" w:date="2023-01-23T15:23:00Z">
              <w:rPr/>
            </w:rPrChange>
          </w:rPr>
          <w:tab/>
        </w:r>
      </w:del>
      <w:ins w:id="261" w:author="S2-2301627" w:date="2023-01-23T15:23:00Z">
        <w:r w:rsidR="00D56779">
          <w:rPr>
            <w:lang w:val="en-US"/>
          </w:rPr>
          <w:t>-</w:t>
        </w:r>
        <w:r w:rsidR="00D56779">
          <w:rPr>
            <w:lang w:val="en-US"/>
          </w:rPr>
          <w:tab/>
        </w:r>
      </w:ins>
      <w:r w:rsidRPr="00D56779">
        <w:rPr>
          <w:lang w:val="en-US"/>
          <w:rPrChange w:id="262" w:author="S2-2301627" w:date="2023-01-23T15:23:00Z">
            <w:rPr/>
          </w:rPrChange>
        </w:rPr>
        <w:t>3GPP does not standardize any signalling mechanism to include the NEF into the signalling path between the TSCTSF and the DetNet controller. If NEF functionality is desired, the relevant functions such as the authentication, authorization and potential throttling of signalling can be achieved by including such functionality in the TSCTSF depending on the needs of the given deployment.</w:t>
      </w:r>
    </w:p>
    <w:p w14:paraId="5C182A7E" w14:textId="7A8A7F89" w:rsidR="003F0268" w:rsidRPr="002B31CF" w:rsidDel="002847F8" w:rsidRDefault="003F0268" w:rsidP="003F0268">
      <w:pPr>
        <w:pStyle w:val="B3"/>
        <w:rPr>
          <w:del w:id="263" w:author="S2-2301627" w:date="2023-01-23T15:24:00Z"/>
        </w:rPr>
      </w:pPr>
      <w:del w:id="264" w:author="S2-2301627" w:date="2023-01-23T15:24:00Z">
        <w:r w:rsidRPr="002B31CF" w:rsidDel="002847F8">
          <w:delText>B)</w:delText>
        </w:r>
        <w:r w:rsidRPr="002B31CF" w:rsidDel="002847F8">
          <w:tab/>
          <w:delText>The NEF should be deployed to perform the authentication and authorization of the signalling with the DetNet controller. In this case the figure below needs to show the NEF.</w:delText>
        </w:r>
      </w:del>
    </w:p>
    <w:p w14:paraId="2622FF90" w14:textId="77777777" w:rsidR="003F0268" w:rsidRDefault="003F0268" w:rsidP="003F0268">
      <w:pPr>
        <w:pStyle w:val="B1"/>
      </w:pPr>
      <w:r>
        <w:t>-</w:t>
      </w:r>
      <w:r>
        <w:tab/>
        <w:t>The TSCTSF terminates the interface towards the DetNet controller. The TSCTSF collects and provides exposure information to the DetNet controller. The TSCTSF collects the information from the UPF/NW-TT and the SMF with extensions to the 5GC data models or information elements as required. The entity reporting UPF N6 interface related information to the TSCTSF is NW-TT as in Rel-17 TSC.</w:t>
      </w:r>
    </w:p>
    <w:p w14:paraId="27B2FE59" w14:textId="77777777" w:rsidR="003F0268" w:rsidRDefault="003F0268" w:rsidP="003F0268">
      <w:pPr>
        <w:pStyle w:val="B1"/>
      </w:pPr>
      <w:r>
        <w:t>-</w:t>
      </w:r>
      <w:r>
        <w:tab/>
        <w:t>The TSCTSF may use the e2e traffic requirements in the YANG configuration, and based on a pre-configured mapping, derive 5GS requirements from them.</w:t>
      </w:r>
    </w:p>
    <w:p w14:paraId="18D4574E" w14:textId="5EF9AE4A" w:rsidR="003F0268" w:rsidRPr="00561ABD" w:rsidDel="00677252" w:rsidRDefault="003F0268" w:rsidP="003F0268">
      <w:pPr>
        <w:pStyle w:val="EditorsNote"/>
        <w:rPr>
          <w:del w:id="265" w:author="S2-2301627" w:date="2023-01-23T15:24:00Z"/>
        </w:rPr>
      </w:pPr>
      <w:del w:id="266" w:author="S2-2301627" w:date="2023-01-23T15:24:00Z">
        <w:r w:rsidDel="00677252">
          <w:delText>Editor's note:</w:delText>
        </w:r>
        <w:r w:rsidDel="00677252">
          <w:tab/>
          <w:delText>YANG extensions that allow the DetNet controller to explicitly provide (5GS) DetNet Node traffic requirements may be used depending on IETF feedback and may be determined in the normative specification phase based on IETF feedback.</w:delText>
        </w:r>
      </w:del>
    </w:p>
    <w:p w14:paraId="2525FCF1" w14:textId="77777777" w:rsidR="003F0268" w:rsidRPr="003F0268" w:rsidRDefault="003F0268" w:rsidP="003F0268">
      <w:pPr>
        <w:pStyle w:val="B1"/>
        <w:rPr>
          <w:lang w:eastAsia="zh-CN"/>
        </w:rPr>
      </w:pPr>
      <w:r w:rsidRPr="003F0268">
        <w:rPr>
          <w:lang w:eastAsia="zh-CN"/>
        </w:rPr>
        <w:t>-</w:t>
      </w:r>
      <w:r w:rsidRPr="003F0268">
        <w:rPr>
          <w:lang w:eastAsia="zh-CN"/>
        </w:rPr>
        <w:tab/>
        <w:t>It can be possible for the 5GS to verify in the TSCTSF whether the explicit routing information provided by the DetNet controller is in line with the 5GS mapping of IP addresses to PDU sessions. Apart from the verification, the 5GS routing is not modified by the DetNet controller in line with the agreed scope of the work.</w:t>
      </w:r>
    </w:p>
    <w:p w14:paraId="3D656678" w14:textId="77777777" w:rsidR="003F0268" w:rsidRPr="003F0268" w:rsidRDefault="003F0268" w:rsidP="003F0268">
      <w:pPr>
        <w:pStyle w:val="B1"/>
        <w:rPr>
          <w:lang w:eastAsia="zh-CN"/>
        </w:rPr>
      </w:pPr>
      <w:r w:rsidRPr="003F0268">
        <w:rPr>
          <w:lang w:eastAsia="zh-CN"/>
        </w:rPr>
        <w:t>-</w:t>
      </w:r>
      <w:r w:rsidRPr="003F0268">
        <w:rPr>
          <w:lang w:eastAsia="zh-CN"/>
        </w:rPr>
        <w:tab/>
        <w:t>Based on existing specifications, 5GS DetNet Node can forward via its UE side interface IP packets destined not only to the UE's IP address or prefix but also to other IP prefixes according to 3GPP framed routes or prefixes delegated to the UE by Ipv6 prefix delegation. To facilitate this, the additional IP addresses used for framed routes and Ipv6 prefix delegation are exposed by the SMF to the TSCTSF and by TSCTSF to the DetNet controller.</w:t>
      </w:r>
    </w:p>
    <w:p w14:paraId="7618D6EB" w14:textId="77777777" w:rsidR="003F0268" w:rsidRPr="00561ABD" w:rsidRDefault="003F0268" w:rsidP="003F0268">
      <w:pPr>
        <w:rPr>
          <w:lang w:val="en-US"/>
        </w:rPr>
      </w:pPr>
      <w:r>
        <w:rPr>
          <w:lang w:val="en-US"/>
        </w:rPr>
        <w:t>The following figure illustrates the DetNet architecture.</w:t>
      </w:r>
    </w:p>
    <w:bookmarkStart w:id="267" w:name="_MON_1684549432"/>
    <w:bookmarkEnd w:id="267"/>
    <w:p w14:paraId="31F9E098" w14:textId="77777777" w:rsidR="003F0268" w:rsidRDefault="003F0268" w:rsidP="003F0268">
      <w:pPr>
        <w:pStyle w:val="TH"/>
      </w:pPr>
      <w:r>
        <w:object w:dxaOrig="9627" w:dyaOrig="3631" w14:anchorId="7BF50433">
          <v:shape id="_x0000_i1045" type="#_x0000_t75" style="width:481.5pt;height:180pt" o:ole="">
            <v:imagedata r:id="rId51" o:title=""/>
          </v:shape>
          <o:OLEObject Type="Embed" ProgID="Word.Picture.8" ShapeID="_x0000_i1045" DrawAspect="Content" ObjectID="_1735993275" r:id="rId52"/>
        </w:object>
      </w:r>
    </w:p>
    <w:p w14:paraId="5A29FE5C" w14:textId="77777777" w:rsidR="003F0268" w:rsidRPr="003B393F" w:rsidRDefault="003F0268" w:rsidP="003F0268">
      <w:pPr>
        <w:pStyle w:val="TF"/>
      </w:pPr>
      <w:r w:rsidRPr="003B393F">
        <w:t>Figure 7.1-1</w:t>
      </w:r>
      <w:r>
        <w:t>:</w:t>
      </w:r>
      <w:r w:rsidRPr="003B393F">
        <w:t xml:space="preserve"> DetNet Architecture</w:t>
      </w:r>
    </w:p>
    <w:p w14:paraId="180FF2C8" w14:textId="77777777" w:rsidR="003F0268" w:rsidRPr="003B393F" w:rsidRDefault="003F0268" w:rsidP="003F0268">
      <w:pPr>
        <w:pStyle w:val="Heading2"/>
      </w:pPr>
      <w:bookmarkStart w:id="268" w:name="_Toc113336417"/>
      <w:r w:rsidRPr="003B393F">
        <w:lastRenderedPageBreak/>
        <w:t>7.2</w:t>
      </w:r>
      <w:r w:rsidRPr="003B393F">
        <w:tab/>
        <w:t>Key Issue #1: 5GS DetNet node reporting</w:t>
      </w:r>
      <w:bookmarkEnd w:id="268"/>
    </w:p>
    <w:p w14:paraId="36E19097" w14:textId="77777777" w:rsidR="003F0268" w:rsidRDefault="003F0268" w:rsidP="003F0268">
      <w:pPr>
        <w:rPr>
          <w:lang w:val="en-US"/>
        </w:rPr>
      </w:pPr>
      <w:r>
        <w:rPr>
          <w:lang w:val="en-US"/>
        </w:rPr>
        <w:t>The 5GS is exposed by the TSCTSF to the DetNet controller as a router on a per UPF granularity. The node may be identified by a Node ID. The interfaces correspond to the PDU Sessions (and to the network side interfaces (i.e. including the interfaces of UPF and NW-TT). Each interface is identified by an interface identifier.</w:t>
      </w:r>
    </w:p>
    <w:p w14:paraId="0674B199" w14:textId="77777777" w:rsidR="003F0268" w:rsidRDefault="003F0268" w:rsidP="003F0268">
      <w:pPr>
        <w:rPr>
          <w:lang w:val="en-US"/>
        </w:rPr>
      </w:pPr>
      <w:r>
        <w:rPr>
          <w:lang w:val="en-US"/>
        </w:rPr>
        <w:t>The following information may be reported from TSCTSF to DetNet controller for each interface.</w:t>
      </w:r>
    </w:p>
    <w:p w14:paraId="45CDEBA9" w14:textId="77777777" w:rsidR="003F0268" w:rsidRDefault="003F0268" w:rsidP="003F0268">
      <w:pPr>
        <w:pStyle w:val="B1"/>
        <w:rPr>
          <w:lang w:val="en-US"/>
        </w:rPr>
      </w:pPr>
      <w:r>
        <w:rPr>
          <w:lang w:val="en-US"/>
        </w:rPr>
        <w:t>-</w:t>
      </w:r>
      <w:r>
        <w:rPr>
          <w:lang w:val="en-US"/>
        </w:rPr>
        <w:tab/>
        <w:t>Type of interface.</w:t>
      </w:r>
    </w:p>
    <w:p w14:paraId="07D68B43" w14:textId="77777777" w:rsidR="003F0268" w:rsidRDefault="003F0268" w:rsidP="003F0268">
      <w:pPr>
        <w:pStyle w:val="B1"/>
        <w:rPr>
          <w:lang w:val="en-US"/>
        </w:rPr>
      </w:pPr>
      <w:r>
        <w:rPr>
          <w:lang w:val="en-US"/>
        </w:rPr>
        <w:t>-</w:t>
      </w:r>
      <w:r>
        <w:rPr>
          <w:lang w:val="en-US"/>
        </w:rPr>
        <w:tab/>
        <w:t>IP address.</w:t>
      </w:r>
    </w:p>
    <w:p w14:paraId="4CA94D26" w14:textId="77777777" w:rsidR="003F0268" w:rsidRDefault="003F0268" w:rsidP="003F0268">
      <w:pPr>
        <w:pStyle w:val="B1"/>
        <w:rPr>
          <w:lang w:val="en-US"/>
        </w:rPr>
      </w:pPr>
      <w:r>
        <w:rPr>
          <w:lang w:val="en-US"/>
        </w:rPr>
        <w:t>-</w:t>
      </w:r>
      <w:r>
        <w:rPr>
          <w:lang w:val="en-US"/>
        </w:rPr>
        <w:tab/>
        <w:t>subnet (prefix length).</w:t>
      </w:r>
    </w:p>
    <w:p w14:paraId="16019368" w14:textId="77777777" w:rsidR="003F0268" w:rsidRDefault="003F0268" w:rsidP="003F0268">
      <w:pPr>
        <w:pStyle w:val="B1"/>
        <w:rPr>
          <w:lang w:val="en-US"/>
        </w:rPr>
      </w:pPr>
      <w:r>
        <w:rPr>
          <w:lang w:val="en-US"/>
        </w:rPr>
        <w:t>-</w:t>
      </w:r>
      <w:r>
        <w:rPr>
          <w:lang w:val="en-US"/>
        </w:rPr>
        <w:tab/>
        <w:t>Neighbour address (in case of network side interfaces).</w:t>
      </w:r>
    </w:p>
    <w:p w14:paraId="5580C623" w14:textId="77777777" w:rsidR="003F0268" w:rsidRDefault="003F0268" w:rsidP="003F0268">
      <w:pPr>
        <w:pStyle w:val="B1"/>
        <w:rPr>
          <w:lang w:val="en-US"/>
        </w:rPr>
      </w:pPr>
      <w:r>
        <w:rPr>
          <w:lang w:val="en-US"/>
        </w:rPr>
        <w:t>-</w:t>
      </w:r>
      <w:r>
        <w:rPr>
          <w:lang w:val="en-US"/>
        </w:rPr>
        <w:tab/>
        <w:t>MAC address (in case of network side interfaces).</w:t>
      </w:r>
    </w:p>
    <w:p w14:paraId="483DFFE3" w14:textId="17AD89E9" w:rsidR="003F0268" w:rsidDel="00555D88" w:rsidRDefault="003F0268" w:rsidP="003F0268">
      <w:pPr>
        <w:pStyle w:val="EditorsNote"/>
        <w:rPr>
          <w:del w:id="269" w:author="S2-2301627" w:date="2023-01-23T15:24:00Z"/>
          <w:lang w:val="en-US"/>
        </w:rPr>
      </w:pPr>
      <w:del w:id="270" w:author="S2-2301627" w:date="2023-01-23T15:24:00Z">
        <w:r w:rsidDel="00555D88">
          <w:rPr>
            <w:lang w:val="en-US"/>
          </w:rPr>
          <w:delText>Editor's note:</w:delText>
        </w:r>
        <w:r w:rsidDel="00555D88">
          <w:rPr>
            <w:lang w:val="en-US"/>
          </w:rPr>
          <w:tab/>
          <w:delText>the following is FFS/ whether 5GS DetNet node may report the following: N6 IP forwarding table entries on a per N6 interface (in case of network side interfaces,)(UPF/NW TT forwarding tables for UL traffic). How the UPF/NW-TT determines this information is out of scope.</w:delText>
        </w:r>
      </w:del>
    </w:p>
    <w:p w14:paraId="0D8E72C5" w14:textId="77777777" w:rsidR="003F0268" w:rsidRDefault="003F0268" w:rsidP="003F0268">
      <w:pPr>
        <w:pStyle w:val="B1"/>
        <w:rPr>
          <w:lang w:val="en-US"/>
        </w:rPr>
      </w:pPr>
      <w:r>
        <w:rPr>
          <w:lang w:val="en-US"/>
        </w:rPr>
        <w:t>-</w:t>
      </w:r>
      <w:r>
        <w:rPr>
          <w:lang w:val="en-US"/>
        </w:rPr>
        <w:tab/>
        <w:t>MTU size.</w:t>
      </w:r>
    </w:p>
    <w:p w14:paraId="2CD5B819" w14:textId="77777777" w:rsidR="003F0268" w:rsidRPr="00561ABD" w:rsidRDefault="003F0268" w:rsidP="003F0268">
      <w:pPr>
        <w:rPr>
          <w:lang w:val="en-US"/>
        </w:rPr>
      </w:pPr>
      <w:r>
        <w:rPr>
          <w:lang w:val="en-US"/>
        </w:rPr>
        <w:t>The TSCTSF collects the information from the UPF/NW-TT and the SMF re-using the existing procedures in Rel-17 TSC, with the addition of new parameters as needed.</w:t>
      </w:r>
    </w:p>
    <w:p w14:paraId="1E046A54" w14:textId="49B3D8D9" w:rsidR="003F0268" w:rsidRPr="003F0268" w:rsidDel="00581B11" w:rsidRDefault="003F0268" w:rsidP="003F0268">
      <w:pPr>
        <w:pStyle w:val="EditorsNote"/>
        <w:rPr>
          <w:del w:id="271" w:author="S2-2301627" w:date="2023-01-23T15:24:00Z"/>
          <w:lang w:eastAsia="zh-CN"/>
        </w:rPr>
      </w:pPr>
      <w:del w:id="272" w:author="S2-2301627" w:date="2023-01-23T15:24:00Z">
        <w:r w:rsidRPr="003F0268" w:rsidDel="00581B11">
          <w:rPr>
            <w:lang w:eastAsia="zh-CN"/>
          </w:rPr>
          <w:delText>Editor's note:</w:delText>
        </w:r>
        <w:r w:rsidRPr="003F0268" w:rsidDel="00581B11">
          <w:rPr>
            <w:lang w:eastAsia="zh-CN"/>
          </w:rPr>
          <w:tab/>
          <w:delText xml:space="preserve">The details of the reporting </w:delText>
        </w:r>
        <w:r w:rsidRPr="003F0268" w:rsidDel="00581B11">
          <w:rPr>
            <w:lang w:val="en-US" w:eastAsia="zh-CN"/>
          </w:rPr>
          <w:delText>may consider</w:delText>
        </w:r>
        <w:r w:rsidRPr="003F0268" w:rsidDel="00581B11">
          <w:rPr>
            <w:lang w:eastAsia="zh-CN"/>
          </w:rPr>
          <w:delText xml:space="preserve"> feedback of IETF</w:delText>
        </w:r>
        <w:r w:rsidRPr="003F0268" w:rsidDel="00581B11">
          <w:rPr>
            <w:lang w:val="en-US" w:eastAsia="zh-CN"/>
          </w:rPr>
          <w:delText xml:space="preserve"> if any</w:delText>
        </w:r>
        <w:r w:rsidRPr="003F0268" w:rsidDel="00581B11">
          <w:rPr>
            <w:lang w:eastAsia="zh-CN"/>
          </w:rPr>
          <w:delText>.</w:delText>
        </w:r>
      </w:del>
    </w:p>
    <w:p w14:paraId="2A6FEACA" w14:textId="77777777" w:rsidR="003F0268" w:rsidRPr="003B393F" w:rsidRDefault="003F0268" w:rsidP="003F0268">
      <w:pPr>
        <w:pStyle w:val="Heading2"/>
      </w:pPr>
      <w:bookmarkStart w:id="273" w:name="_Toc113336418"/>
      <w:r w:rsidRPr="003B393F">
        <w:t>7.3</w:t>
      </w:r>
      <w:r w:rsidRPr="003B393F">
        <w:tab/>
        <w:t>Key Issue #2: Provisioning DetNet configuration from the DetNet controller to 5GS</w:t>
      </w:r>
      <w:bookmarkEnd w:id="273"/>
    </w:p>
    <w:p w14:paraId="228F0BCB" w14:textId="77777777" w:rsidR="003F0268" w:rsidRDefault="003F0268" w:rsidP="003F0268">
      <w:r>
        <w:t>The parameters are mapped in the TSCTSF as follows.</w:t>
      </w:r>
    </w:p>
    <w:p w14:paraId="64C43E5D" w14:textId="77777777" w:rsidR="003F0268" w:rsidRDefault="003F0268" w:rsidP="003F0268">
      <w:pPr>
        <w:pStyle w:val="NO"/>
      </w:pPr>
      <w:r>
        <w:t>NOTE 1:</w:t>
      </w:r>
      <w:r>
        <w:tab/>
        <w:t>See Clause 7.1 on mapping the end to end requirement to per node requirement.</w:t>
      </w:r>
    </w:p>
    <w:p w14:paraId="57996AE6" w14:textId="77777777" w:rsidR="003F0268" w:rsidRDefault="003F0268" w:rsidP="003F0268">
      <w:pPr>
        <w:pStyle w:val="B1"/>
      </w:pPr>
      <w:r>
        <w:t>-</w:t>
      </w:r>
      <w:r>
        <w:tab/>
        <w:t>Max-latency to Required delay.</w:t>
      </w:r>
    </w:p>
    <w:p w14:paraId="33A6CFB9" w14:textId="77777777" w:rsidR="003F0268" w:rsidRDefault="003F0268" w:rsidP="003F0268">
      <w:pPr>
        <w:pStyle w:val="B1"/>
      </w:pPr>
      <w:r>
        <w:t>-</w:t>
      </w:r>
      <w:r>
        <w:tab/>
        <w:t>Min-bandwidth to GFBR.</w:t>
      </w:r>
    </w:p>
    <w:p w14:paraId="217BC1B4" w14:textId="77777777" w:rsidR="003F0268" w:rsidRDefault="003F0268" w:rsidP="003F0268">
      <w:pPr>
        <w:pStyle w:val="B1"/>
      </w:pPr>
      <w:r>
        <w:t>-</w:t>
      </w:r>
      <w:r>
        <w:tab/>
        <w:t>Max-loss to Required PER (new in Rel-18).</w:t>
      </w:r>
    </w:p>
    <w:p w14:paraId="23C2D389" w14:textId="77777777" w:rsidR="003F0268" w:rsidRDefault="003F0268" w:rsidP="003F0268">
      <w:pPr>
        <w:pStyle w:val="B1"/>
      </w:pPr>
      <w:r>
        <w:t>-</w:t>
      </w:r>
      <w:r>
        <w:tab/>
        <w:t>Max-consecutive-loss-tolerance to Survival time - when such mapping is possible, such as when there is only a single packet per interval. Interval to Periodicity (in TSC info).</w:t>
      </w:r>
    </w:p>
    <w:p w14:paraId="0439EAA4" w14:textId="77777777" w:rsidR="003F0268" w:rsidRDefault="003F0268" w:rsidP="003F0268">
      <w:pPr>
        <w:pStyle w:val="B1"/>
      </w:pPr>
      <w:r>
        <w:t>-</w:t>
      </w:r>
      <w:r>
        <w:tab/>
        <w:t>max-pkts-per-interval * (max-payload-size + protocol header size) to Max burst size.</w:t>
      </w:r>
    </w:p>
    <w:p w14:paraId="3CEB4E13" w14:textId="77777777" w:rsidR="003F0268" w:rsidRDefault="003F0268" w:rsidP="003F0268">
      <w:pPr>
        <w:pStyle w:val="B1"/>
      </w:pPr>
      <w:r>
        <w:t>-</w:t>
      </w:r>
      <w:r>
        <w:tab/>
        <w:t>max-pkts-per-interval * (max-payload-size + protocol header size)/ Interval to MFBR.</w:t>
      </w:r>
    </w:p>
    <w:p w14:paraId="2A1F0718" w14:textId="77777777" w:rsidR="003F0268" w:rsidRDefault="003F0268" w:rsidP="003F0268">
      <w:pPr>
        <w:pStyle w:val="B1"/>
      </w:pPr>
      <w:r>
        <w:t>-</w:t>
      </w:r>
      <w:r>
        <w:tab/>
        <w:t>DetNet flow specification to 3GPP flow description (also including the DSCP value and optionally Ipv6 flow label and Ipsec SPI).</w:t>
      </w:r>
    </w:p>
    <w:p w14:paraId="035FF58B" w14:textId="77777777" w:rsidR="003F0268" w:rsidRPr="00561ABD" w:rsidRDefault="003F0268" w:rsidP="003F0268">
      <w:pPr>
        <w:rPr>
          <w:lang w:eastAsia="ko-KR"/>
        </w:rPr>
      </w:pPr>
      <w:r>
        <w:rPr>
          <w:lang w:eastAsia="ko-KR"/>
        </w:rPr>
        <w:t>The TSCTSF uses the identity of the incoming and outgoing interfaces to determine the affected PDU Session(s) and whether the flow is uplink or downlink. The TSCTSF also determines if the flow is UE to UE in which case two PDU Sessions will be affected for the flow; in that case the TSCTSF breaks up the requirements to individual requirements for the PDU Sessions. The TSCTSF provides the parameters to the PCF re-using the existing procedures in Rel-17 TSC, with the addition of PER.</w:t>
      </w:r>
    </w:p>
    <w:p w14:paraId="135B9676" w14:textId="77777777" w:rsidR="003F0268" w:rsidRPr="00561ABD" w:rsidRDefault="003F0268" w:rsidP="003F0268">
      <w:pPr>
        <w:pStyle w:val="NO"/>
        <w:rPr>
          <w:rFonts w:eastAsia="SimSun"/>
          <w:lang w:eastAsia="ja-JP"/>
        </w:rPr>
      </w:pPr>
      <w:r>
        <w:rPr>
          <w:rFonts w:eastAsia="SimSun"/>
          <w:lang w:eastAsia="ja-JP"/>
        </w:rPr>
        <w:t>NOTE 2:</w:t>
      </w:r>
      <w:r>
        <w:rPr>
          <w:rFonts w:eastAsia="SimSun"/>
          <w:lang w:eastAsia="ja-JP"/>
        </w:rPr>
        <w:tab/>
        <w:t>For the IP type traffic, the incoming interface is optional. If there is no incoming interface for UL traffic, the TSCTSF may determine the PDU session according to configuration, topology information (e.g. Next Hop information and so on) learned from KI#1 and source IP address in the DetNet configuration.</w:t>
      </w:r>
    </w:p>
    <w:p w14:paraId="3BA7F2DA" w14:textId="77777777" w:rsidR="003F0268" w:rsidRDefault="003F0268" w:rsidP="003F0268">
      <w:pPr>
        <w:rPr>
          <w:lang w:eastAsia="ko-KR"/>
        </w:rPr>
      </w:pPr>
      <w:r>
        <w:rPr>
          <w:lang w:eastAsia="ko-KR"/>
        </w:rPr>
        <w:lastRenderedPageBreak/>
        <w:t>The TSCTSF provides a response to the DetNet controller regarding the success of the configuration setup. Optionally, if 3GPP may defines a new YANG module that extends the IETF DetNet YANG module, the 5GS may provide 3GPP specific status codes for additional information if the requested configuration could not be set up.</w:t>
      </w:r>
    </w:p>
    <w:p w14:paraId="351C61B3" w14:textId="77777777" w:rsidR="003F0268" w:rsidRDefault="003F0268" w:rsidP="003F0268">
      <w:pPr>
        <w:rPr>
          <w:lang w:eastAsia="ko-KR"/>
        </w:rPr>
      </w:pPr>
      <w:r>
        <w:rPr>
          <w:lang w:eastAsia="ko-KR"/>
        </w:rPr>
        <w:t>If the status of the flow changes later on for any reason, the TSCTSF notifies the DetNet controller. Upon release of a PDU Session that is part of the existing DetNet configuration, the PCF notifies the TSCTSF for the PDU Session release, and TSCTSF notifies the DetNet controller on status of the flow.</w:t>
      </w:r>
    </w:p>
    <w:p w14:paraId="1CDCD4F7" w14:textId="77777777" w:rsidR="003F0268" w:rsidRPr="00561ABD" w:rsidRDefault="003F0268" w:rsidP="003F0268">
      <w:pPr>
        <w:pStyle w:val="NO"/>
      </w:pPr>
      <w:r w:rsidRPr="00561ABD">
        <w:t>NOTE</w:t>
      </w:r>
      <w:r>
        <w:t> 3</w:t>
      </w:r>
      <w:r w:rsidRPr="00561ABD">
        <w:t>:</w:t>
      </w:r>
      <w:r>
        <w:tab/>
      </w:r>
      <w:r w:rsidRPr="00561ABD">
        <w:t xml:space="preserve">3GPP specifications do not support/ consider routing on the N6 interface, </w:t>
      </w:r>
      <w:r w:rsidRPr="00561ABD">
        <w:rPr>
          <w:lang w:val="en-US"/>
        </w:rPr>
        <w:t>which can be</w:t>
      </w:r>
      <w:r w:rsidRPr="00561ABD">
        <w:t xml:space="preserve"> explicitly set by the DetNet controller. The 3GPP specifications do not support the control of the N6 routing, since that has been considered out of scope of 3GPP.</w:t>
      </w:r>
    </w:p>
    <w:p w14:paraId="3BD5AAAF" w14:textId="36790E79" w:rsidR="003F0268" w:rsidRPr="00694E39" w:rsidRDefault="003F0268" w:rsidP="003F0268">
      <w:pPr>
        <w:pStyle w:val="Heading9"/>
      </w:pPr>
      <w:bookmarkStart w:id="274" w:name="_Toc96953233"/>
      <w:bookmarkStart w:id="275" w:name="_Toc96953306"/>
      <w:bookmarkStart w:id="276" w:name="_Toc97294708"/>
      <w:bookmarkStart w:id="277" w:name="_Toc104894935"/>
      <w:bookmarkEnd w:id="248"/>
      <w:bookmarkEnd w:id="249"/>
      <w:bookmarkEnd w:id="250"/>
      <w:bookmarkEnd w:id="251"/>
      <w:bookmarkEnd w:id="252"/>
      <w:bookmarkEnd w:id="253"/>
      <w:r>
        <w:br w:type="page"/>
      </w:r>
      <w:bookmarkStart w:id="278" w:name="_Toc113336419"/>
      <w:r w:rsidRPr="00694E39">
        <w:lastRenderedPageBreak/>
        <w:t>Annex A:</w:t>
      </w:r>
      <w:r w:rsidRPr="00694E39">
        <w:br/>
        <w:t>Change history</w:t>
      </w:r>
      <w:bookmarkEnd w:id="274"/>
      <w:bookmarkEnd w:id="275"/>
      <w:bookmarkEnd w:id="276"/>
      <w:bookmarkEnd w:id="277"/>
      <w:bookmarkEnd w:id="2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97"/>
        <w:gridCol w:w="567"/>
        <w:gridCol w:w="425"/>
        <w:gridCol w:w="426"/>
        <w:gridCol w:w="4584"/>
        <w:gridCol w:w="708"/>
        <w:tblGridChange w:id="279">
          <w:tblGrid>
            <w:gridCol w:w="800"/>
            <w:gridCol w:w="995"/>
            <w:gridCol w:w="1134"/>
            <w:gridCol w:w="567"/>
            <w:gridCol w:w="425"/>
            <w:gridCol w:w="426"/>
            <w:gridCol w:w="4584"/>
            <w:gridCol w:w="708"/>
          </w:tblGrid>
        </w:tblGridChange>
      </w:tblGrid>
      <w:tr w:rsidR="003F0268" w:rsidRPr="00694E39" w14:paraId="543CD6FD" w14:textId="77777777" w:rsidTr="00B00FBA">
        <w:trPr>
          <w:cantSplit/>
        </w:trPr>
        <w:tc>
          <w:tcPr>
            <w:tcW w:w="9639" w:type="dxa"/>
            <w:gridSpan w:val="8"/>
            <w:tcBorders>
              <w:bottom w:val="nil"/>
            </w:tcBorders>
            <w:shd w:val="solid" w:color="FFFFFF" w:fill="auto"/>
          </w:tcPr>
          <w:p w14:paraId="0F01D45E" w14:textId="77777777" w:rsidR="003F0268" w:rsidRPr="00694E39" w:rsidRDefault="003F0268" w:rsidP="00B00FBA">
            <w:pPr>
              <w:pStyle w:val="TAH"/>
              <w:rPr>
                <w:sz w:val="16"/>
                <w:szCs w:val="16"/>
              </w:rPr>
            </w:pPr>
            <w:bookmarkStart w:id="280" w:name="historyclause"/>
            <w:bookmarkEnd w:id="280"/>
            <w:r w:rsidRPr="00694E39">
              <w:rPr>
                <w:sz w:val="16"/>
                <w:szCs w:val="16"/>
              </w:rPr>
              <w:t>Change history</w:t>
            </w:r>
          </w:p>
        </w:tc>
      </w:tr>
      <w:tr w:rsidR="003F0268" w:rsidRPr="00694E39" w14:paraId="1A18933B" w14:textId="77777777" w:rsidTr="0003071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 w:author="Rapporteur" w:date="2023-01-23T15: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82" w:author="Rapporteur" w:date="2023-01-23T15:25:00Z">
              <w:tcPr>
                <w:tcW w:w="800" w:type="dxa"/>
                <w:shd w:val="pct10" w:color="auto" w:fill="FFFFFF"/>
              </w:tcPr>
            </w:tcPrChange>
          </w:tcPr>
          <w:p w14:paraId="3D1094A2" w14:textId="77777777" w:rsidR="003F0268" w:rsidRPr="00694E39" w:rsidRDefault="003F0268" w:rsidP="00B00FBA">
            <w:pPr>
              <w:pStyle w:val="TAH"/>
              <w:rPr>
                <w:sz w:val="16"/>
                <w:szCs w:val="16"/>
              </w:rPr>
            </w:pPr>
            <w:r w:rsidRPr="00694E39">
              <w:rPr>
                <w:sz w:val="16"/>
                <w:szCs w:val="16"/>
              </w:rPr>
              <w:t>Date</w:t>
            </w:r>
          </w:p>
        </w:tc>
        <w:tc>
          <w:tcPr>
            <w:tcW w:w="1132" w:type="dxa"/>
            <w:shd w:val="pct10" w:color="auto" w:fill="FFFFFF"/>
            <w:tcPrChange w:id="283" w:author="Rapporteur" w:date="2023-01-23T15:25:00Z">
              <w:tcPr>
                <w:tcW w:w="995" w:type="dxa"/>
                <w:shd w:val="pct10" w:color="auto" w:fill="FFFFFF"/>
              </w:tcPr>
            </w:tcPrChange>
          </w:tcPr>
          <w:p w14:paraId="4022D3D5" w14:textId="77777777" w:rsidR="003F0268" w:rsidRPr="00694E39" w:rsidRDefault="003F0268" w:rsidP="00B00FBA">
            <w:pPr>
              <w:pStyle w:val="TAH"/>
              <w:rPr>
                <w:sz w:val="16"/>
                <w:szCs w:val="16"/>
              </w:rPr>
            </w:pPr>
            <w:r w:rsidRPr="00694E39">
              <w:rPr>
                <w:sz w:val="16"/>
                <w:szCs w:val="16"/>
              </w:rPr>
              <w:t>Meeting</w:t>
            </w:r>
          </w:p>
        </w:tc>
        <w:tc>
          <w:tcPr>
            <w:tcW w:w="997" w:type="dxa"/>
            <w:shd w:val="pct10" w:color="auto" w:fill="FFFFFF"/>
            <w:tcPrChange w:id="284" w:author="Rapporteur" w:date="2023-01-23T15:25:00Z">
              <w:tcPr>
                <w:tcW w:w="1134" w:type="dxa"/>
                <w:shd w:val="pct10" w:color="auto" w:fill="FFFFFF"/>
              </w:tcPr>
            </w:tcPrChange>
          </w:tcPr>
          <w:p w14:paraId="13256913" w14:textId="77777777" w:rsidR="003F0268" w:rsidRPr="00694E39" w:rsidRDefault="003F0268" w:rsidP="00B00FBA">
            <w:pPr>
              <w:pStyle w:val="TAH"/>
              <w:rPr>
                <w:sz w:val="16"/>
                <w:szCs w:val="16"/>
              </w:rPr>
            </w:pPr>
            <w:r w:rsidRPr="00694E39">
              <w:rPr>
                <w:sz w:val="16"/>
                <w:szCs w:val="16"/>
              </w:rPr>
              <w:t>Tdoc</w:t>
            </w:r>
          </w:p>
        </w:tc>
        <w:tc>
          <w:tcPr>
            <w:tcW w:w="567" w:type="dxa"/>
            <w:shd w:val="pct10" w:color="auto" w:fill="FFFFFF"/>
            <w:tcPrChange w:id="285" w:author="Rapporteur" w:date="2023-01-23T15:25:00Z">
              <w:tcPr>
                <w:tcW w:w="567" w:type="dxa"/>
                <w:shd w:val="pct10" w:color="auto" w:fill="FFFFFF"/>
              </w:tcPr>
            </w:tcPrChange>
          </w:tcPr>
          <w:p w14:paraId="1D3CB773" w14:textId="77777777" w:rsidR="003F0268" w:rsidRPr="00694E39" w:rsidRDefault="003F0268" w:rsidP="00B00FBA">
            <w:pPr>
              <w:pStyle w:val="TAH"/>
              <w:rPr>
                <w:sz w:val="16"/>
                <w:szCs w:val="16"/>
              </w:rPr>
            </w:pPr>
            <w:r w:rsidRPr="00694E39">
              <w:rPr>
                <w:sz w:val="16"/>
                <w:szCs w:val="16"/>
              </w:rPr>
              <w:t>CR</w:t>
            </w:r>
          </w:p>
        </w:tc>
        <w:tc>
          <w:tcPr>
            <w:tcW w:w="425" w:type="dxa"/>
            <w:shd w:val="pct10" w:color="auto" w:fill="FFFFFF"/>
            <w:tcPrChange w:id="286" w:author="Rapporteur" w:date="2023-01-23T15:25:00Z">
              <w:tcPr>
                <w:tcW w:w="425" w:type="dxa"/>
                <w:shd w:val="pct10" w:color="auto" w:fill="FFFFFF"/>
              </w:tcPr>
            </w:tcPrChange>
          </w:tcPr>
          <w:p w14:paraId="3D567D6F" w14:textId="77777777" w:rsidR="003F0268" w:rsidRPr="00694E39" w:rsidRDefault="003F0268" w:rsidP="00B00FBA">
            <w:pPr>
              <w:pStyle w:val="TAH"/>
              <w:rPr>
                <w:sz w:val="16"/>
                <w:szCs w:val="16"/>
              </w:rPr>
            </w:pPr>
            <w:r w:rsidRPr="00694E39">
              <w:rPr>
                <w:sz w:val="16"/>
                <w:szCs w:val="16"/>
              </w:rPr>
              <w:t>Rev</w:t>
            </w:r>
          </w:p>
        </w:tc>
        <w:tc>
          <w:tcPr>
            <w:tcW w:w="426" w:type="dxa"/>
            <w:shd w:val="pct10" w:color="auto" w:fill="FFFFFF"/>
            <w:tcPrChange w:id="287" w:author="Rapporteur" w:date="2023-01-23T15:25:00Z">
              <w:tcPr>
                <w:tcW w:w="426" w:type="dxa"/>
                <w:shd w:val="pct10" w:color="auto" w:fill="FFFFFF"/>
              </w:tcPr>
            </w:tcPrChange>
          </w:tcPr>
          <w:p w14:paraId="3A16F02E" w14:textId="77777777" w:rsidR="003F0268" w:rsidRPr="00694E39" w:rsidRDefault="003F0268" w:rsidP="00B00FBA">
            <w:pPr>
              <w:pStyle w:val="TAH"/>
              <w:rPr>
                <w:sz w:val="16"/>
                <w:szCs w:val="16"/>
              </w:rPr>
            </w:pPr>
            <w:r w:rsidRPr="00694E39">
              <w:rPr>
                <w:sz w:val="16"/>
                <w:szCs w:val="16"/>
              </w:rPr>
              <w:t>Cat</w:t>
            </w:r>
          </w:p>
        </w:tc>
        <w:tc>
          <w:tcPr>
            <w:tcW w:w="4584" w:type="dxa"/>
            <w:shd w:val="pct10" w:color="auto" w:fill="FFFFFF"/>
            <w:tcPrChange w:id="288" w:author="Rapporteur" w:date="2023-01-23T15:25:00Z">
              <w:tcPr>
                <w:tcW w:w="4584" w:type="dxa"/>
                <w:shd w:val="pct10" w:color="auto" w:fill="FFFFFF"/>
              </w:tcPr>
            </w:tcPrChange>
          </w:tcPr>
          <w:p w14:paraId="1D08DAEC" w14:textId="77777777" w:rsidR="003F0268" w:rsidRPr="00694E39" w:rsidRDefault="003F0268" w:rsidP="00B00FBA">
            <w:pPr>
              <w:pStyle w:val="TAH"/>
              <w:rPr>
                <w:sz w:val="16"/>
                <w:szCs w:val="16"/>
              </w:rPr>
            </w:pPr>
            <w:r w:rsidRPr="00694E39">
              <w:rPr>
                <w:sz w:val="16"/>
                <w:szCs w:val="16"/>
              </w:rPr>
              <w:t>Subject/Comment</w:t>
            </w:r>
          </w:p>
        </w:tc>
        <w:tc>
          <w:tcPr>
            <w:tcW w:w="708" w:type="dxa"/>
            <w:shd w:val="pct10" w:color="auto" w:fill="FFFFFF"/>
            <w:tcPrChange w:id="289" w:author="Rapporteur" w:date="2023-01-23T15:25:00Z">
              <w:tcPr>
                <w:tcW w:w="708" w:type="dxa"/>
                <w:shd w:val="pct10" w:color="auto" w:fill="FFFFFF"/>
              </w:tcPr>
            </w:tcPrChange>
          </w:tcPr>
          <w:p w14:paraId="77C34AC6" w14:textId="77777777" w:rsidR="003F0268" w:rsidRPr="00694E39" w:rsidRDefault="003F0268" w:rsidP="00B00FBA">
            <w:pPr>
              <w:pStyle w:val="TAH"/>
              <w:rPr>
                <w:sz w:val="16"/>
                <w:szCs w:val="16"/>
              </w:rPr>
            </w:pPr>
            <w:r w:rsidRPr="00694E39">
              <w:rPr>
                <w:sz w:val="16"/>
                <w:szCs w:val="16"/>
              </w:rPr>
              <w:t>New version</w:t>
            </w:r>
          </w:p>
        </w:tc>
      </w:tr>
      <w:tr w:rsidR="003F0268" w:rsidRPr="00391B3C" w14:paraId="2E9B6450" w14:textId="77777777" w:rsidTr="0003071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 w:author="Rapporteur" w:date="2023-01-23T15: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91" w:author="Rapporteur" w:date="2023-01-23T15:25:00Z">
              <w:tcPr>
                <w:tcW w:w="800" w:type="dxa"/>
                <w:shd w:val="solid" w:color="FFFFFF" w:fill="auto"/>
              </w:tcPr>
            </w:tcPrChange>
          </w:tcPr>
          <w:p w14:paraId="3BD4F74E" w14:textId="77777777" w:rsidR="003F0268" w:rsidRPr="00391B3C" w:rsidRDefault="003F0268" w:rsidP="00B00FBA">
            <w:pPr>
              <w:pStyle w:val="TAC"/>
              <w:rPr>
                <w:color w:val="0000FF"/>
                <w:sz w:val="16"/>
                <w:szCs w:val="16"/>
              </w:rPr>
            </w:pPr>
            <w:r w:rsidRPr="00391B3C">
              <w:rPr>
                <w:color w:val="0000FF"/>
                <w:sz w:val="16"/>
                <w:szCs w:val="16"/>
              </w:rPr>
              <w:t>2022-02</w:t>
            </w:r>
          </w:p>
        </w:tc>
        <w:tc>
          <w:tcPr>
            <w:tcW w:w="1132" w:type="dxa"/>
            <w:shd w:val="solid" w:color="FFFFFF" w:fill="auto"/>
            <w:tcPrChange w:id="292" w:author="Rapporteur" w:date="2023-01-23T15:25:00Z">
              <w:tcPr>
                <w:tcW w:w="995" w:type="dxa"/>
                <w:shd w:val="solid" w:color="FFFFFF" w:fill="auto"/>
              </w:tcPr>
            </w:tcPrChange>
          </w:tcPr>
          <w:p w14:paraId="74204001" w14:textId="77777777" w:rsidR="003F0268" w:rsidRPr="00391B3C" w:rsidRDefault="003F0268" w:rsidP="00B00FBA">
            <w:pPr>
              <w:pStyle w:val="TAC"/>
              <w:rPr>
                <w:color w:val="0000FF"/>
                <w:sz w:val="16"/>
                <w:szCs w:val="16"/>
              </w:rPr>
            </w:pPr>
            <w:r w:rsidRPr="00391B3C">
              <w:rPr>
                <w:color w:val="0000FF"/>
                <w:sz w:val="16"/>
                <w:szCs w:val="16"/>
              </w:rPr>
              <w:t>SA2#149E</w:t>
            </w:r>
          </w:p>
        </w:tc>
        <w:tc>
          <w:tcPr>
            <w:tcW w:w="997" w:type="dxa"/>
            <w:shd w:val="solid" w:color="FFFFFF" w:fill="auto"/>
            <w:tcPrChange w:id="293" w:author="Rapporteur" w:date="2023-01-23T15:25:00Z">
              <w:tcPr>
                <w:tcW w:w="1134" w:type="dxa"/>
                <w:shd w:val="solid" w:color="FFFFFF" w:fill="auto"/>
              </w:tcPr>
            </w:tcPrChange>
          </w:tcPr>
          <w:p w14:paraId="144449F2" w14:textId="77777777" w:rsidR="003F0268" w:rsidRPr="00391B3C" w:rsidRDefault="003F0268" w:rsidP="00B00FBA">
            <w:pPr>
              <w:pStyle w:val="TAC"/>
              <w:rPr>
                <w:color w:val="0000FF"/>
                <w:sz w:val="16"/>
                <w:szCs w:val="16"/>
              </w:rPr>
            </w:pPr>
            <w:r w:rsidRPr="00391B3C">
              <w:rPr>
                <w:color w:val="0000FF"/>
                <w:sz w:val="16"/>
                <w:szCs w:val="16"/>
              </w:rPr>
              <w:t>S2-2200304</w:t>
            </w:r>
          </w:p>
        </w:tc>
        <w:tc>
          <w:tcPr>
            <w:tcW w:w="567" w:type="dxa"/>
            <w:shd w:val="solid" w:color="FFFFFF" w:fill="auto"/>
            <w:tcPrChange w:id="294" w:author="Rapporteur" w:date="2023-01-23T15:25:00Z">
              <w:tcPr>
                <w:tcW w:w="567" w:type="dxa"/>
                <w:shd w:val="solid" w:color="FFFFFF" w:fill="auto"/>
              </w:tcPr>
            </w:tcPrChange>
          </w:tcPr>
          <w:p w14:paraId="1AD58BD4" w14:textId="77777777" w:rsidR="003F0268" w:rsidRPr="00391B3C" w:rsidRDefault="003F0268" w:rsidP="00B00FBA">
            <w:pPr>
              <w:pStyle w:val="TAL"/>
              <w:rPr>
                <w:color w:val="0000FF"/>
                <w:sz w:val="16"/>
                <w:szCs w:val="16"/>
              </w:rPr>
            </w:pPr>
            <w:r>
              <w:rPr>
                <w:color w:val="0000FF"/>
                <w:sz w:val="16"/>
                <w:szCs w:val="16"/>
              </w:rPr>
              <w:t>-</w:t>
            </w:r>
          </w:p>
        </w:tc>
        <w:tc>
          <w:tcPr>
            <w:tcW w:w="425" w:type="dxa"/>
            <w:shd w:val="solid" w:color="FFFFFF" w:fill="auto"/>
            <w:tcPrChange w:id="295" w:author="Rapporteur" w:date="2023-01-23T15:25:00Z">
              <w:tcPr>
                <w:tcW w:w="425" w:type="dxa"/>
                <w:shd w:val="solid" w:color="FFFFFF" w:fill="auto"/>
              </w:tcPr>
            </w:tcPrChange>
          </w:tcPr>
          <w:p w14:paraId="0D61FF5D" w14:textId="77777777" w:rsidR="003F0268" w:rsidRPr="00391B3C" w:rsidRDefault="003F0268" w:rsidP="00B00FBA">
            <w:pPr>
              <w:pStyle w:val="TAR"/>
              <w:rPr>
                <w:color w:val="0000FF"/>
                <w:sz w:val="16"/>
                <w:szCs w:val="16"/>
              </w:rPr>
            </w:pPr>
            <w:r>
              <w:rPr>
                <w:color w:val="0000FF"/>
                <w:sz w:val="16"/>
                <w:szCs w:val="16"/>
              </w:rPr>
              <w:t>-</w:t>
            </w:r>
          </w:p>
        </w:tc>
        <w:tc>
          <w:tcPr>
            <w:tcW w:w="426" w:type="dxa"/>
            <w:shd w:val="solid" w:color="FFFFFF" w:fill="auto"/>
            <w:tcPrChange w:id="296" w:author="Rapporteur" w:date="2023-01-23T15:25:00Z">
              <w:tcPr>
                <w:tcW w:w="426" w:type="dxa"/>
                <w:shd w:val="solid" w:color="FFFFFF" w:fill="auto"/>
              </w:tcPr>
            </w:tcPrChange>
          </w:tcPr>
          <w:p w14:paraId="038E40DF" w14:textId="77777777" w:rsidR="003F0268" w:rsidRPr="00391B3C" w:rsidRDefault="003F0268" w:rsidP="00B00FBA">
            <w:pPr>
              <w:pStyle w:val="TAC"/>
              <w:rPr>
                <w:color w:val="0000FF"/>
                <w:sz w:val="16"/>
                <w:szCs w:val="16"/>
              </w:rPr>
            </w:pPr>
            <w:r>
              <w:rPr>
                <w:color w:val="0000FF"/>
                <w:sz w:val="16"/>
                <w:szCs w:val="16"/>
              </w:rPr>
              <w:t>-</w:t>
            </w:r>
          </w:p>
        </w:tc>
        <w:tc>
          <w:tcPr>
            <w:tcW w:w="4584" w:type="dxa"/>
            <w:shd w:val="solid" w:color="FFFFFF" w:fill="auto"/>
            <w:tcPrChange w:id="297" w:author="Rapporteur" w:date="2023-01-23T15:25:00Z">
              <w:tcPr>
                <w:tcW w:w="4584" w:type="dxa"/>
                <w:shd w:val="solid" w:color="FFFFFF" w:fill="auto"/>
              </w:tcPr>
            </w:tcPrChange>
          </w:tcPr>
          <w:p w14:paraId="035B5354" w14:textId="77777777" w:rsidR="003F0268" w:rsidRPr="00391B3C" w:rsidRDefault="003F0268" w:rsidP="00B00FBA">
            <w:pPr>
              <w:pStyle w:val="TAL"/>
              <w:rPr>
                <w:color w:val="0000FF"/>
                <w:sz w:val="16"/>
                <w:szCs w:val="16"/>
              </w:rPr>
            </w:pPr>
            <w:r w:rsidRPr="00391B3C">
              <w:rPr>
                <w:color w:val="0000FF"/>
                <w:sz w:val="16"/>
                <w:szCs w:val="16"/>
              </w:rPr>
              <w:t xml:space="preserve">TR skeleton (approved in </w:t>
            </w:r>
            <w:bookmarkStart w:id="298" w:name="S2-2200304"/>
            <w:r w:rsidRPr="00391B3C">
              <w:rPr>
                <w:rFonts w:cs="Arial"/>
                <w:bCs/>
                <w:color w:val="0000FF"/>
                <w:sz w:val="16"/>
                <w:szCs w:val="16"/>
              </w:rPr>
              <w:t>S2-2200304</w:t>
            </w:r>
            <w:bookmarkEnd w:id="298"/>
            <w:r w:rsidRPr="00391B3C">
              <w:rPr>
                <w:rFonts w:cs="Arial"/>
                <w:color w:val="0000FF"/>
                <w:sz w:val="16"/>
                <w:szCs w:val="16"/>
              </w:rPr>
              <w:t>)</w:t>
            </w:r>
          </w:p>
        </w:tc>
        <w:tc>
          <w:tcPr>
            <w:tcW w:w="708" w:type="dxa"/>
            <w:shd w:val="solid" w:color="FFFFFF" w:fill="auto"/>
            <w:tcPrChange w:id="299" w:author="Rapporteur" w:date="2023-01-23T15:25:00Z">
              <w:tcPr>
                <w:tcW w:w="708" w:type="dxa"/>
                <w:shd w:val="solid" w:color="FFFFFF" w:fill="auto"/>
              </w:tcPr>
            </w:tcPrChange>
          </w:tcPr>
          <w:p w14:paraId="6198665A" w14:textId="77777777" w:rsidR="003F0268" w:rsidRPr="00391B3C" w:rsidRDefault="003F0268" w:rsidP="00B00FBA">
            <w:pPr>
              <w:pStyle w:val="TAC"/>
              <w:rPr>
                <w:color w:val="0000FF"/>
                <w:sz w:val="16"/>
                <w:szCs w:val="16"/>
              </w:rPr>
            </w:pPr>
            <w:r w:rsidRPr="00391B3C">
              <w:rPr>
                <w:color w:val="0000FF"/>
                <w:sz w:val="16"/>
                <w:szCs w:val="16"/>
              </w:rPr>
              <w:t>0.0.0</w:t>
            </w:r>
          </w:p>
        </w:tc>
      </w:tr>
      <w:tr w:rsidR="003F0268" w:rsidRPr="00694E39" w14:paraId="01C23E18" w14:textId="77777777" w:rsidTr="0003071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 w:author="Rapporteur" w:date="2023-01-23T15: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01" w:author="Rapporteur" w:date="2023-01-23T15:25:00Z">
              <w:tcPr>
                <w:tcW w:w="800" w:type="dxa"/>
                <w:shd w:val="solid" w:color="FFFFFF" w:fill="auto"/>
              </w:tcPr>
            </w:tcPrChange>
          </w:tcPr>
          <w:p w14:paraId="1A640DD5" w14:textId="77777777" w:rsidR="003F0268" w:rsidRPr="00694E39" w:rsidRDefault="003F0268" w:rsidP="00B00FBA">
            <w:pPr>
              <w:pStyle w:val="TAC"/>
              <w:rPr>
                <w:sz w:val="16"/>
                <w:szCs w:val="16"/>
              </w:rPr>
            </w:pPr>
            <w:r w:rsidRPr="00694E39">
              <w:rPr>
                <w:sz w:val="16"/>
                <w:szCs w:val="16"/>
              </w:rPr>
              <w:t>2022-02</w:t>
            </w:r>
          </w:p>
        </w:tc>
        <w:tc>
          <w:tcPr>
            <w:tcW w:w="1132" w:type="dxa"/>
            <w:shd w:val="solid" w:color="FFFFFF" w:fill="auto"/>
            <w:tcPrChange w:id="302" w:author="Rapporteur" w:date="2023-01-23T15:25:00Z">
              <w:tcPr>
                <w:tcW w:w="995" w:type="dxa"/>
                <w:shd w:val="solid" w:color="FFFFFF" w:fill="auto"/>
              </w:tcPr>
            </w:tcPrChange>
          </w:tcPr>
          <w:p w14:paraId="0B7363C6" w14:textId="77777777" w:rsidR="003F0268" w:rsidRPr="00694E39" w:rsidRDefault="003F0268" w:rsidP="00B00FBA">
            <w:pPr>
              <w:pStyle w:val="TAC"/>
              <w:rPr>
                <w:sz w:val="16"/>
                <w:szCs w:val="16"/>
              </w:rPr>
            </w:pPr>
            <w:r w:rsidRPr="00694E39">
              <w:rPr>
                <w:sz w:val="16"/>
                <w:szCs w:val="16"/>
              </w:rPr>
              <w:t>SA2#149E</w:t>
            </w:r>
          </w:p>
        </w:tc>
        <w:tc>
          <w:tcPr>
            <w:tcW w:w="997" w:type="dxa"/>
            <w:shd w:val="solid" w:color="FFFFFF" w:fill="auto"/>
            <w:tcPrChange w:id="303" w:author="Rapporteur" w:date="2023-01-23T15:25:00Z">
              <w:tcPr>
                <w:tcW w:w="1134" w:type="dxa"/>
                <w:shd w:val="solid" w:color="FFFFFF" w:fill="auto"/>
              </w:tcPr>
            </w:tcPrChange>
          </w:tcPr>
          <w:p w14:paraId="64C749AA" w14:textId="77777777" w:rsidR="003F0268" w:rsidRPr="00694E39" w:rsidRDefault="003F0268" w:rsidP="00B00FBA">
            <w:pPr>
              <w:pStyle w:val="TAC"/>
              <w:rPr>
                <w:sz w:val="16"/>
                <w:szCs w:val="16"/>
              </w:rPr>
            </w:pPr>
            <w:r>
              <w:rPr>
                <w:sz w:val="16"/>
                <w:szCs w:val="16"/>
              </w:rPr>
              <w:t>-</w:t>
            </w:r>
          </w:p>
        </w:tc>
        <w:tc>
          <w:tcPr>
            <w:tcW w:w="567" w:type="dxa"/>
            <w:shd w:val="solid" w:color="FFFFFF" w:fill="auto"/>
            <w:tcPrChange w:id="304" w:author="Rapporteur" w:date="2023-01-23T15:25:00Z">
              <w:tcPr>
                <w:tcW w:w="567" w:type="dxa"/>
                <w:shd w:val="solid" w:color="FFFFFF" w:fill="auto"/>
              </w:tcPr>
            </w:tcPrChange>
          </w:tcPr>
          <w:p w14:paraId="4C61FB70" w14:textId="77777777" w:rsidR="003F0268" w:rsidRPr="00694E39" w:rsidRDefault="003F0268" w:rsidP="00B00FBA">
            <w:pPr>
              <w:pStyle w:val="TAL"/>
              <w:rPr>
                <w:sz w:val="16"/>
                <w:szCs w:val="16"/>
              </w:rPr>
            </w:pPr>
            <w:r>
              <w:rPr>
                <w:sz w:val="16"/>
                <w:szCs w:val="16"/>
              </w:rPr>
              <w:t>-</w:t>
            </w:r>
          </w:p>
        </w:tc>
        <w:tc>
          <w:tcPr>
            <w:tcW w:w="425" w:type="dxa"/>
            <w:shd w:val="solid" w:color="FFFFFF" w:fill="auto"/>
            <w:tcPrChange w:id="305" w:author="Rapporteur" w:date="2023-01-23T15:25:00Z">
              <w:tcPr>
                <w:tcW w:w="425" w:type="dxa"/>
                <w:shd w:val="solid" w:color="FFFFFF" w:fill="auto"/>
              </w:tcPr>
            </w:tcPrChange>
          </w:tcPr>
          <w:p w14:paraId="65F7DB1E" w14:textId="77777777" w:rsidR="003F0268" w:rsidRPr="00694E39" w:rsidRDefault="003F0268" w:rsidP="00B00FBA">
            <w:pPr>
              <w:pStyle w:val="TAR"/>
              <w:rPr>
                <w:sz w:val="16"/>
                <w:szCs w:val="16"/>
              </w:rPr>
            </w:pPr>
            <w:r>
              <w:rPr>
                <w:sz w:val="16"/>
                <w:szCs w:val="16"/>
              </w:rPr>
              <w:t>-</w:t>
            </w:r>
          </w:p>
        </w:tc>
        <w:tc>
          <w:tcPr>
            <w:tcW w:w="426" w:type="dxa"/>
            <w:shd w:val="solid" w:color="FFFFFF" w:fill="auto"/>
            <w:tcPrChange w:id="306" w:author="Rapporteur" w:date="2023-01-23T15:25:00Z">
              <w:tcPr>
                <w:tcW w:w="426" w:type="dxa"/>
                <w:shd w:val="solid" w:color="FFFFFF" w:fill="auto"/>
              </w:tcPr>
            </w:tcPrChange>
          </w:tcPr>
          <w:p w14:paraId="709DE929" w14:textId="77777777" w:rsidR="003F0268" w:rsidRPr="00694E39" w:rsidRDefault="003F0268" w:rsidP="00B00FBA">
            <w:pPr>
              <w:pStyle w:val="TAC"/>
              <w:rPr>
                <w:sz w:val="16"/>
                <w:szCs w:val="16"/>
              </w:rPr>
            </w:pPr>
            <w:r>
              <w:rPr>
                <w:sz w:val="16"/>
                <w:szCs w:val="16"/>
              </w:rPr>
              <w:t>-</w:t>
            </w:r>
          </w:p>
        </w:tc>
        <w:tc>
          <w:tcPr>
            <w:tcW w:w="4584" w:type="dxa"/>
            <w:shd w:val="solid" w:color="FFFFFF" w:fill="auto"/>
            <w:tcPrChange w:id="307" w:author="Rapporteur" w:date="2023-01-23T15:25:00Z">
              <w:tcPr>
                <w:tcW w:w="4584" w:type="dxa"/>
                <w:shd w:val="solid" w:color="FFFFFF" w:fill="auto"/>
              </w:tcPr>
            </w:tcPrChange>
          </w:tcPr>
          <w:p w14:paraId="7506ACDF" w14:textId="77777777" w:rsidR="003F0268" w:rsidRPr="00694E39" w:rsidRDefault="003F0268" w:rsidP="00B00FBA">
            <w:pPr>
              <w:pStyle w:val="TAL"/>
              <w:rPr>
                <w:sz w:val="16"/>
                <w:szCs w:val="16"/>
              </w:rPr>
            </w:pPr>
            <w:r w:rsidRPr="00694E39">
              <w:rPr>
                <w:sz w:val="16"/>
                <w:szCs w:val="16"/>
              </w:rPr>
              <w:t xml:space="preserve">Inclusions of documents agreed in SA2#149: </w:t>
            </w:r>
            <w:r w:rsidRPr="00694E39">
              <w:rPr>
                <w:rFonts w:cs="Arial"/>
                <w:sz w:val="16"/>
                <w:szCs w:val="16"/>
              </w:rPr>
              <w:t>S2-2201754, S2-2201755, S2-2201756, S2-2201757, S2-2201754</w:t>
            </w:r>
            <w:r w:rsidRPr="00694E39">
              <w:rPr>
                <w:sz w:val="16"/>
                <w:szCs w:val="16"/>
              </w:rPr>
              <w:t>8</w:t>
            </w:r>
          </w:p>
        </w:tc>
        <w:tc>
          <w:tcPr>
            <w:tcW w:w="708" w:type="dxa"/>
            <w:shd w:val="solid" w:color="FFFFFF" w:fill="auto"/>
            <w:tcPrChange w:id="308" w:author="Rapporteur" w:date="2023-01-23T15:25:00Z">
              <w:tcPr>
                <w:tcW w:w="708" w:type="dxa"/>
                <w:shd w:val="solid" w:color="FFFFFF" w:fill="auto"/>
              </w:tcPr>
            </w:tcPrChange>
          </w:tcPr>
          <w:p w14:paraId="1C22E545" w14:textId="77777777" w:rsidR="003F0268" w:rsidRPr="00694E39" w:rsidRDefault="003F0268" w:rsidP="00B00FBA">
            <w:pPr>
              <w:pStyle w:val="TAC"/>
              <w:rPr>
                <w:sz w:val="16"/>
                <w:szCs w:val="16"/>
              </w:rPr>
            </w:pPr>
            <w:r w:rsidRPr="00694E39">
              <w:rPr>
                <w:sz w:val="16"/>
                <w:szCs w:val="16"/>
              </w:rPr>
              <w:t>0.1.0</w:t>
            </w:r>
          </w:p>
        </w:tc>
      </w:tr>
      <w:tr w:rsidR="003F0268" w:rsidRPr="00694E39" w14:paraId="649C8721" w14:textId="77777777" w:rsidTr="0003071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 w:author="Rapporteur" w:date="2023-01-23T15: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clear" w:color="auto" w:fill="auto"/>
            <w:tcPrChange w:id="310" w:author="Rapporteur" w:date="2023-01-23T15:25:00Z">
              <w:tcPr>
                <w:tcW w:w="800" w:type="dxa"/>
                <w:shd w:val="clear" w:color="auto" w:fill="auto"/>
              </w:tcPr>
            </w:tcPrChange>
          </w:tcPr>
          <w:p w14:paraId="13D4D0C6" w14:textId="77777777" w:rsidR="003F0268" w:rsidRPr="00694E39" w:rsidRDefault="003F0268" w:rsidP="00B00FBA">
            <w:pPr>
              <w:pStyle w:val="TAC"/>
              <w:rPr>
                <w:sz w:val="16"/>
                <w:szCs w:val="16"/>
              </w:rPr>
            </w:pPr>
            <w:r w:rsidRPr="00694E39">
              <w:rPr>
                <w:sz w:val="16"/>
                <w:szCs w:val="16"/>
              </w:rPr>
              <w:t>2022-0</w:t>
            </w:r>
            <w:r>
              <w:rPr>
                <w:sz w:val="16"/>
                <w:szCs w:val="16"/>
              </w:rPr>
              <w:t>5</w:t>
            </w:r>
          </w:p>
        </w:tc>
        <w:tc>
          <w:tcPr>
            <w:tcW w:w="1132" w:type="dxa"/>
            <w:shd w:val="clear" w:color="auto" w:fill="auto"/>
            <w:tcPrChange w:id="311" w:author="Rapporteur" w:date="2023-01-23T15:25:00Z">
              <w:tcPr>
                <w:tcW w:w="995" w:type="dxa"/>
                <w:shd w:val="clear" w:color="auto" w:fill="auto"/>
              </w:tcPr>
            </w:tcPrChange>
          </w:tcPr>
          <w:p w14:paraId="6659FC4B" w14:textId="77777777" w:rsidR="003F0268" w:rsidRPr="00694E39" w:rsidRDefault="003F0268" w:rsidP="00B00FBA">
            <w:pPr>
              <w:pStyle w:val="TAC"/>
              <w:rPr>
                <w:sz w:val="16"/>
                <w:szCs w:val="16"/>
              </w:rPr>
            </w:pPr>
            <w:r w:rsidRPr="00694E39">
              <w:rPr>
                <w:sz w:val="16"/>
                <w:szCs w:val="16"/>
              </w:rPr>
              <w:t>SA2#151E</w:t>
            </w:r>
          </w:p>
        </w:tc>
        <w:tc>
          <w:tcPr>
            <w:tcW w:w="997" w:type="dxa"/>
            <w:shd w:val="clear" w:color="auto" w:fill="auto"/>
            <w:tcPrChange w:id="312" w:author="Rapporteur" w:date="2023-01-23T15:25:00Z">
              <w:tcPr>
                <w:tcW w:w="1134" w:type="dxa"/>
                <w:shd w:val="clear" w:color="auto" w:fill="auto"/>
              </w:tcPr>
            </w:tcPrChange>
          </w:tcPr>
          <w:p w14:paraId="2530BB37" w14:textId="77777777" w:rsidR="003F0268" w:rsidRPr="00694E39" w:rsidRDefault="003F0268" w:rsidP="00B00FBA">
            <w:pPr>
              <w:pStyle w:val="TAC"/>
              <w:rPr>
                <w:sz w:val="16"/>
                <w:szCs w:val="16"/>
              </w:rPr>
            </w:pPr>
            <w:r>
              <w:rPr>
                <w:sz w:val="16"/>
                <w:szCs w:val="16"/>
              </w:rPr>
              <w:t>-</w:t>
            </w:r>
          </w:p>
        </w:tc>
        <w:tc>
          <w:tcPr>
            <w:tcW w:w="567" w:type="dxa"/>
            <w:shd w:val="clear" w:color="auto" w:fill="auto"/>
            <w:tcPrChange w:id="313" w:author="Rapporteur" w:date="2023-01-23T15:25:00Z">
              <w:tcPr>
                <w:tcW w:w="567" w:type="dxa"/>
                <w:shd w:val="clear" w:color="auto" w:fill="auto"/>
              </w:tcPr>
            </w:tcPrChange>
          </w:tcPr>
          <w:p w14:paraId="598AEB05" w14:textId="77777777" w:rsidR="003F0268" w:rsidRPr="00694E39" w:rsidRDefault="003F0268" w:rsidP="00B00FBA">
            <w:pPr>
              <w:pStyle w:val="TAL"/>
              <w:rPr>
                <w:sz w:val="16"/>
                <w:szCs w:val="16"/>
              </w:rPr>
            </w:pPr>
            <w:r>
              <w:rPr>
                <w:sz w:val="16"/>
                <w:szCs w:val="16"/>
              </w:rPr>
              <w:t>-</w:t>
            </w:r>
          </w:p>
        </w:tc>
        <w:tc>
          <w:tcPr>
            <w:tcW w:w="425" w:type="dxa"/>
            <w:shd w:val="clear" w:color="auto" w:fill="auto"/>
            <w:tcPrChange w:id="314" w:author="Rapporteur" w:date="2023-01-23T15:25:00Z">
              <w:tcPr>
                <w:tcW w:w="425" w:type="dxa"/>
                <w:shd w:val="clear" w:color="auto" w:fill="auto"/>
              </w:tcPr>
            </w:tcPrChange>
          </w:tcPr>
          <w:p w14:paraId="416707F1" w14:textId="77777777" w:rsidR="003F0268" w:rsidRPr="00694E39" w:rsidRDefault="003F0268" w:rsidP="00B00FBA">
            <w:pPr>
              <w:pStyle w:val="TAR"/>
              <w:rPr>
                <w:sz w:val="16"/>
                <w:szCs w:val="16"/>
              </w:rPr>
            </w:pPr>
            <w:r>
              <w:rPr>
                <w:sz w:val="16"/>
                <w:szCs w:val="16"/>
              </w:rPr>
              <w:t>-</w:t>
            </w:r>
          </w:p>
        </w:tc>
        <w:tc>
          <w:tcPr>
            <w:tcW w:w="426" w:type="dxa"/>
            <w:shd w:val="clear" w:color="auto" w:fill="auto"/>
            <w:tcPrChange w:id="315" w:author="Rapporteur" w:date="2023-01-23T15:25:00Z">
              <w:tcPr>
                <w:tcW w:w="426" w:type="dxa"/>
                <w:shd w:val="clear" w:color="auto" w:fill="auto"/>
              </w:tcPr>
            </w:tcPrChange>
          </w:tcPr>
          <w:p w14:paraId="28A87C53" w14:textId="77777777" w:rsidR="003F0268" w:rsidRPr="00694E39" w:rsidRDefault="003F0268" w:rsidP="00B00FBA">
            <w:pPr>
              <w:pStyle w:val="TAC"/>
              <w:rPr>
                <w:sz w:val="16"/>
                <w:szCs w:val="16"/>
              </w:rPr>
            </w:pPr>
            <w:r>
              <w:rPr>
                <w:sz w:val="16"/>
                <w:szCs w:val="16"/>
              </w:rPr>
              <w:t>-</w:t>
            </w:r>
          </w:p>
        </w:tc>
        <w:tc>
          <w:tcPr>
            <w:tcW w:w="4584" w:type="dxa"/>
            <w:shd w:val="clear" w:color="auto" w:fill="auto"/>
            <w:tcPrChange w:id="316" w:author="Rapporteur" w:date="2023-01-23T15:25:00Z">
              <w:tcPr>
                <w:tcW w:w="4584" w:type="dxa"/>
                <w:shd w:val="clear" w:color="auto" w:fill="auto"/>
              </w:tcPr>
            </w:tcPrChange>
          </w:tcPr>
          <w:p w14:paraId="62B63279" w14:textId="77777777" w:rsidR="003F0268" w:rsidRPr="00694E39" w:rsidRDefault="003F0268" w:rsidP="00B00FBA">
            <w:pPr>
              <w:pStyle w:val="TAL"/>
              <w:rPr>
                <w:sz w:val="16"/>
                <w:szCs w:val="16"/>
              </w:rPr>
            </w:pPr>
            <w:r w:rsidRPr="00694E39">
              <w:rPr>
                <w:sz w:val="16"/>
                <w:szCs w:val="16"/>
              </w:rPr>
              <w:t>Inclusions of documents agreed in SA2#151: S2-2204762, S2-2204763, S2-2204764, S2-2204765, S2-2204766, S2-2204767, S2-2204768, S2-2204769</w:t>
            </w:r>
          </w:p>
        </w:tc>
        <w:tc>
          <w:tcPr>
            <w:tcW w:w="708" w:type="dxa"/>
            <w:shd w:val="clear" w:color="auto" w:fill="auto"/>
            <w:tcPrChange w:id="317" w:author="Rapporteur" w:date="2023-01-23T15:25:00Z">
              <w:tcPr>
                <w:tcW w:w="708" w:type="dxa"/>
                <w:shd w:val="clear" w:color="auto" w:fill="auto"/>
              </w:tcPr>
            </w:tcPrChange>
          </w:tcPr>
          <w:p w14:paraId="02BB4040" w14:textId="77777777" w:rsidR="003F0268" w:rsidRPr="00694E39" w:rsidRDefault="003F0268" w:rsidP="00B00FBA">
            <w:pPr>
              <w:pStyle w:val="TAC"/>
              <w:rPr>
                <w:sz w:val="16"/>
                <w:szCs w:val="16"/>
              </w:rPr>
            </w:pPr>
            <w:r w:rsidRPr="00694E39">
              <w:rPr>
                <w:sz w:val="16"/>
                <w:szCs w:val="16"/>
              </w:rPr>
              <w:t>0.2.0</w:t>
            </w:r>
          </w:p>
        </w:tc>
      </w:tr>
      <w:tr w:rsidR="003F0268" w:rsidRPr="00694E39" w14:paraId="77008A11" w14:textId="77777777" w:rsidTr="0003071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 w:author="Rapporteur" w:date="2023-01-23T15: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clear" w:color="auto" w:fill="auto"/>
            <w:tcPrChange w:id="319" w:author="Rapporteur" w:date="2023-01-23T15:25:00Z">
              <w:tcPr>
                <w:tcW w:w="800" w:type="dxa"/>
                <w:shd w:val="clear" w:color="auto" w:fill="auto"/>
              </w:tcPr>
            </w:tcPrChange>
          </w:tcPr>
          <w:p w14:paraId="63F8D973" w14:textId="77777777" w:rsidR="003F0268" w:rsidRPr="00694E39" w:rsidRDefault="003F0268" w:rsidP="00B00FBA">
            <w:pPr>
              <w:pStyle w:val="TAC"/>
              <w:rPr>
                <w:sz w:val="16"/>
                <w:szCs w:val="16"/>
              </w:rPr>
            </w:pPr>
            <w:r w:rsidRPr="00694E39">
              <w:rPr>
                <w:sz w:val="16"/>
                <w:szCs w:val="16"/>
              </w:rPr>
              <w:t>2022-0</w:t>
            </w:r>
            <w:r>
              <w:rPr>
                <w:sz w:val="16"/>
                <w:szCs w:val="16"/>
              </w:rPr>
              <w:t>5</w:t>
            </w:r>
          </w:p>
        </w:tc>
        <w:tc>
          <w:tcPr>
            <w:tcW w:w="1132" w:type="dxa"/>
            <w:shd w:val="clear" w:color="auto" w:fill="auto"/>
            <w:tcPrChange w:id="320" w:author="Rapporteur" w:date="2023-01-23T15:25:00Z">
              <w:tcPr>
                <w:tcW w:w="995" w:type="dxa"/>
                <w:shd w:val="clear" w:color="auto" w:fill="auto"/>
              </w:tcPr>
            </w:tcPrChange>
          </w:tcPr>
          <w:p w14:paraId="5CBB072A" w14:textId="77777777" w:rsidR="003F0268" w:rsidRPr="00694E39" w:rsidRDefault="003F0268" w:rsidP="00B00FBA">
            <w:pPr>
              <w:pStyle w:val="TAC"/>
              <w:rPr>
                <w:sz w:val="16"/>
                <w:szCs w:val="16"/>
              </w:rPr>
            </w:pPr>
            <w:r>
              <w:rPr>
                <w:sz w:val="16"/>
                <w:szCs w:val="16"/>
              </w:rPr>
              <w:t>SP#96</w:t>
            </w:r>
          </w:p>
        </w:tc>
        <w:tc>
          <w:tcPr>
            <w:tcW w:w="997" w:type="dxa"/>
            <w:shd w:val="clear" w:color="auto" w:fill="auto"/>
            <w:tcPrChange w:id="321" w:author="Rapporteur" w:date="2023-01-23T15:25:00Z">
              <w:tcPr>
                <w:tcW w:w="1134" w:type="dxa"/>
                <w:shd w:val="clear" w:color="auto" w:fill="auto"/>
              </w:tcPr>
            </w:tcPrChange>
          </w:tcPr>
          <w:p w14:paraId="0E0EAFCD" w14:textId="77777777" w:rsidR="003F0268" w:rsidRPr="00694E39" w:rsidRDefault="003F0268" w:rsidP="00B00FBA">
            <w:pPr>
              <w:pStyle w:val="TAC"/>
              <w:rPr>
                <w:sz w:val="16"/>
                <w:szCs w:val="16"/>
              </w:rPr>
            </w:pPr>
            <w:r>
              <w:rPr>
                <w:sz w:val="16"/>
                <w:szCs w:val="16"/>
              </w:rPr>
              <w:t>-</w:t>
            </w:r>
          </w:p>
        </w:tc>
        <w:tc>
          <w:tcPr>
            <w:tcW w:w="567" w:type="dxa"/>
            <w:shd w:val="clear" w:color="auto" w:fill="auto"/>
            <w:tcPrChange w:id="322" w:author="Rapporteur" w:date="2023-01-23T15:25:00Z">
              <w:tcPr>
                <w:tcW w:w="567" w:type="dxa"/>
                <w:shd w:val="clear" w:color="auto" w:fill="auto"/>
              </w:tcPr>
            </w:tcPrChange>
          </w:tcPr>
          <w:p w14:paraId="647B0145" w14:textId="77777777" w:rsidR="003F0268" w:rsidRPr="00694E39" w:rsidRDefault="003F0268" w:rsidP="00B00FBA">
            <w:pPr>
              <w:pStyle w:val="TAL"/>
              <w:rPr>
                <w:sz w:val="16"/>
                <w:szCs w:val="16"/>
              </w:rPr>
            </w:pPr>
            <w:r>
              <w:rPr>
                <w:sz w:val="16"/>
                <w:szCs w:val="16"/>
              </w:rPr>
              <w:t>-</w:t>
            </w:r>
          </w:p>
        </w:tc>
        <w:tc>
          <w:tcPr>
            <w:tcW w:w="425" w:type="dxa"/>
            <w:shd w:val="clear" w:color="auto" w:fill="auto"/>
            <w:tcPrChange w:id="323" w:author="Rapporteur" w:date="2023-01-23T15:25:00Z">
              <w:tcPr>
                <w:tcW w:w="425" w:type="dxa"/>
                <w:shd w:val="clear" w:color="auto" w:fill="auto"/>
              </w:tcPr>
            </w:tcPrChange>
          </w:tcPr>
          <w:p w14:paraId="5DEC9DF0" w14:textId="77777777" w:rsidR="003F0268" w:rsidRPr="00694E39" w:rsidRDefault="003F0268" w:rsidP="00B00FBA">
            <w:pPr>
              <w:pStyle w:val="TAR"/>
              <w:rPr>
                <w:sz w:val="16"/>
                <w:szCs w:val="16"/>
              </w:rPr>
            </w:pPr>
            <w:r>
              <w:rPr>
                <w:sz w:val="16"/>
                <w:szCs w:val="16"/>
              </w:rPr>
              <w:t>-</w:t>
            </w:r>
          </w:p>
        </w:tc>
        <w:tc>
          <w:tcPr>
            <w:tcW w:w="426" w:type="dxa"/>
            <w:shd w:val="clear" w:color="auto" w:fill="auto"/>
            <w:tcPrChange w:id="324" w:author="Rapporteur" w:date="2023-01-23T15:25:00Z">
              <w:tcPr>
                <w:tcW w:w="426" w:type="dxa"/>
                <w:shd w:val="clear" w:color="auto" w:fill="auto"/>
              </w:tcPr>
            </w:tcPrChange>
          </w:tcPr>
          <w:p w14:paraId="5973F347" w14:textId="77777777" w:rsidR="003F0268" w:rsidRPr="00694E39" w:rsidRDefault="003F0268" w:rsidP="00B00FBA">
            <w:pPr>
              <w:pStyle w:val="TAC"/>
              <w:rPr>
                <w:sz w:val="16"/>
                <w:szCs w:val="16"/>
              </w:rPr>
            </w:pPr>
            <w:r>
              <w:rPr>
                <w:sz w:val="16"/>
                <w:szCs w:val="16"/>
              </w:rPr>
              <w:t>-</w:t>
            </w:r>
          </w:p>
        </w:tc>
        <w:tc>
          <w:tcPr>
            <w:tcW w:w="4584" w:type="dxa"/>
            <w:shd w:val="clear" w:color="auto" w:fill="auto"/>
            <w:tcPrChange w:id="325" w:author="Rapporteur" w:date="2023-01-23T15:25:00Z">
              <w:tcPr>
                <w:tcW w:w="4584" w:type="dxa"/>
                <w:shd w:val="clear" w:color="auto" w:fill="auto"/>
              </w:tcPr>
            </w:tcPrChange>
          </w:tcPr>
          <w:p w14:paraId="5048C4A2" w14:textId="77777777" w:rsidR="003F0268" w:rsidRPr="00694E39" w:rsidRDefault="003F0268" w:rsidP="00B00FBA">
            <w:pPr>
              <w:pStyle w:val="TAL"/>
              <w:rPr>
                <w:sz w:val="16"/>
                <w:szCs w:val="16"/>
              </w:rPr>
            </w:pPr>
            <w:r>
              <w:rPr>
                <w:sz w:val="16"/>
                <w:szCs w:val="16"/>
              </w:rPr>
              <w:t>Update for presentation to TSG SA#96 for Information</w:t>
            </w:r>
          </w:p>
        </w:tc>
        <w:tc>
          <w:tcPr>
            <w:tcW w:w="708" w:type="dxa"/>
            <w:shd w:val="clear" w:color="auto" w:fill="auto"/>
            <w:tcPrChange w:id="326" w:author="Rapporteur" w:date="2023-01-23T15:25:00Z">
              <w:tcPr>
                <w:tcW w:w="708" w:type="dxa"/>
                <w:shd w:val="clear" w:color="auto" w:fill="auto"/>
              </w:tcPr>
            </w:tcPrChange>
          </w:tcPr>
          <w:p w14:paraId="12AC4C87" w14:textId="77777777" w:rsidR="003F0268" w:rsidRPr="00694E39" w:rsidRDefault="003F0268" w:rsidP="00B00FBA">
            <w:pPr>
              <w:pStyle w:val="TAC"/>
              <w:rPr>
                <w:sz w:val="16"/>
                <w:szCs w:val="16"/>
              </w:rPr>
            </w:pPr>
            <w:r>
              <w:rPr>
                <w:sz w:val="16"/>
                <w:szCs w:val="16"/>
              </w:rPr>
              <w:t>1.0.0</w:t>
            </w:r>
          </w:p>
        </w:tc>
      </w:tr>
      <w:tr w:rsidR="003F0268" w:rsidRPr="00694E39" w14:paraId="38F124C4" w14:textId="77777777" w:rsidTr="0003071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 w:author="Rapporteur" w:date="2023-01-23T15: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clear" w:color="auto" w:fill="auto"/>
            <w:tcPrChange w:id="328" w:author="Rapporteur" w:date="2023-01-23T15:25:00Z">
              <w:tcPr>
                <w:tcW w:w="800" w:type="dxa"/>
                <w:shd w:val="clear" w:color="auto" w:fill="auto"/>
              </w:tcPr>
            </w:tcPrChange>
          </w:tcPr>
          <w:p w14:paraId="6ABDA2C3" w14:textId="30E76302" w:rsidR="003F0268" w:rsidRPr="00694E39" w:rsidRDefault="003F0268" w:rsidP="00B00FBA">
            <w:pPr>
              <w:pStyle w:val="TAC"/>
              <w:rPr>
                <w:sz w:val="16"/>
                <w:szCs w:val="16"/>
              </w:rPr>
            </w:pPr>
            <w:r>
              <w:rPr>
                <w:sz w:val="16"/>
                <w:szCs w:val="16"/>
              </w:rPr>
              <w:t>2022</w:t>
            </w:r>
            <w:r w:rsidR="00B6340A">
              <w:rPr>
                <w:sz w:val="16"/>
                <w:szCs w:val="16"/>
              </w:rPr>
              <w:t>-</w:t>
            </w:r>
            <w:r>
              <w:rPr>
                <w:sz w:val="16"/>
                <w:szCs w:val="16"/>
              </w:rPr>
              <w:t>08</w:t>
            </w:r>
          </w:p>
        </w:tc>
        <w:tc>
          <w:tcPr>
            <w:tcW w:w="1132" w:type="dxa"/>
            <w:shd w:val="clear" w:color="auto" w:fill="auto"/>
            <w:tcPrChange w:id="329" w:author="Rapporteur" w:date="2023-01-23T15:25:00Z">
              <w:tcPr>
                <w:tcW w:w="995" w:type="dxa"/>
                <w:shd w:val="clear" w:color="auto" w:fill="auto"/>
              </w:tcPr>
            </w:tcPrChange>
          </w:tcPr>
          <w:p w14:paraId="081A04F6" w14:textId="77777777" w:rsidR="003F0268" w:rsidRDefault="003F0268" w:rsidP="00B00FBA">
            <w:pPr>
              <w:pStyle w:val="TAC"/>
              <w:rPr>
                <w:sz w:val="16"/>
                <w:szCs w:val="16"/>
              </w:rPr>
            </w:pPr>
            <w:r>
              <w:rPr>
                <w:sz w:val="16"/>
                <w:szCs w:val="16"/>
              </w:rPr>
              <w:t>SA2</w:t>
            </w:r>
            <w:r>
              <w:rPr>
                <w:sz w:val="16"/>
                <w:szCs w:val="16"/>
                <w:lang w:val="en-US"/>
              </w:rPr>
              <w:t>#</w:t>
            </w:r>
            <w:r>
              <w:rPr>
                <w:sz w:val="16"/>
                <w:szCs w:val="16"/>
              </w:rPr>
              <w:t>152E</w:t>
            </w:r>
          </w:p>
        </w:tc>
        <w:tc>
          <w:tcPr>
            <w:tcW w:w="997" w:type="dxa"/>
            <w:shd w:val="clear" w:color="auto" w:fill="auto"/>
            <w:tcPrChange w:id="330" w:author="Rapporteur" w:date="2023-01-23T15:25:00Z">
              <w:tcPr>
                <w:tcW w:w="1134" w:type="dxa"/>
                <w:shd w:val="clear" w:color="auto" w:fill="auto"/>
              </w:tcPr>
            </w:tcPrChange>
          </w:tcPr>
          <w:p w14:paraId="693CF6FB" w14:textId="77777777" w:rsidR="003F0268" w:rsidRDefault="003F0268" w:rsidP="00B00FBA">
            <w:pPr>
              <w:pStyle w:val="TAC"/>
              <w:rPr>
                <w:sz w:val="16"/>
                <w:szCs w:val="16"/>
              </w:rPr>
            </w:pPr>
            <w:r>
              <w:rPr>
                <w:sz w:val="16"/>
                <w:szCs w:val="16"/>
              </w:rPr>
              <w:t>-</w:t>
            </w:r>
          </w:p>
        </w:tc>
        <w:tc>
          <w:tcPr>
            <w:tcW w:w="567" w:type="dxa"/>
            <w:shd w:val="clear" w:color="auto" w:fill="auto"/>
            <w:tcPrChange w:id="331" w:author="Rapporteur" w:date="2023-01-23T15:25:00Z">
              <w:tcPr>
                <w:tcW w:w="567" w:type="dxa"/>
                <w:shd w:val="clear" w:color="auto" w:fill="auto"/>
              </w:tcPr>
            </w:tcPrChange>
          </w:tcPr>
          <w:p w14:paraId="62DBDC10" w14:textId="77777777" w:rsidR="003F0268" w:rsidRDefault="003F0268" w:rsidP="00B00FBA">
            <w:pPr>
              <w:pStyle w:val="TAL"/>
              <w:rPr>
                <w:sz w:val="16"/>
                <w:szCs w:val="16"/>
              </w:rPr>
            </w:pPr>
            <w:r>
              <w:rPr>
                <w:sz w:val="16"/>
                <w:szCs w:val="16"/>
              </w:rPr>
              <w:t>-</w:t>
            </w:r>
          </w:p>
        </w:tc>
        <w:tc>
          <w:tcPr>
            <w:tcW w:w="425" w:type="dxa"/>
            <w:shd w:val="clear" w:color="auto" w:fill="auto"/>
            <w:tcPrChange w:id="332" w:author="Rapporteur" w:date="2023-01-23T15:25:00Z">
              <w:tcPr>
                <w:tcW w:w="425" w:type="dxa"/>
                <w:shd w:val="clear" w:color="auto" w:fill="auto"/>
              </w:tcPr>
            </w:tcPrChange>
          </w:tcPr>
          <w:p w14:paraId="27964CB2" w14:textId="77777777" w:rsidR="003F0268" w:rsidRDefault="003F0268" w:rsidP="00B00FBA">
            <w:pPr>
              <w:pStyle w:val="TAR"/>
              <w:rPr>
                <w:sz w:val="16"/>
                <w:szCs w:val="16"/>
              </w:rPr>
            </w:pPr>
            <w:r>
              <w:rPr>
                <w:sz w:val="16"/>
                <w:szCs w:val="16"/>
              </w:rPr>
              <w:t>-</w:t>
            </w:r>
          </w:p>
        </w:tc>
        <w:tc>
          <w:tcPr>
            <w:tcW w:w="426" w:type="dxa"/>
            <w:shd w:val="clear" w:color="auto" w:fill="auto"/>
            <w:tcPrChange w:id="333" w:author="Rapporteur" w:date="2023-01-23T15:25:00Z">
              <w:tcPr>
                <w:tcW w:w="426" w:type="dxa"/>
                <w:shd w:val="clear" w:color="auto" w:fill="auto"/>
              </w:tcPr>
            </w:tcPrChange>
          </w:tcPr>
          <w:p w14:paraId="4C091E4F" w14:textId="77777777" w:rsidR="003F0268" w:rsidRDefault="003F0268" w:rsidP="00B00FBA">
            <w:pPr>
              <w:pStyle w:val="TAC"/>
              <w:rPr>
                <w:sz w:val="16"/>
                <w:szCs w:val="16"/>
              </w:rPr>
            </w:pPr>
            <w:r>
              <w:rPr>
                <w:sz w:val="16"/>
                <w:szCs w:val="16"/>
              </w:rPr>
              <w:t>-</w:t>
            </w:r>
          </w:p>
        </w:tc>
        <w:tc>
          <w:tcPr>
            <w:tcW w:w="4584" w:type="dxa"/>
            <w:shd w:val="clear" w:color="auto" w:fill="auto"/>
            <w:tcPrChange w:id="334" w:author="Rapporteur" w:date="2023-01-23T15:25:00Z">
              <w:tcPr>
                <w:tcW w:w="4584" w:type="dxa"/>
                <w:shd w:val="clear" w:color="auto" w:fill="auto"/>
              </w:tcPr>
            </w:tcPrChange>
          </w:tcPr>
          <w:p w14:paraId="14DC87C8" w14:textId="77777777" w:rsidR="003F0268" w:rsidRDefault="003F0268" w:rsidP="00B00FBA">
            <w:pPr>
              <w:pStyle w:val="TAL"/>
              <w:rPr>
                <w:sz w:val="16"/>
                <w:szCs w:val="16"/>
              </w:rPr>
            </w:pPr>
            <w:r w:rsidRPr="00694E39">
              <w:rPr>
                <w:sz w:val="16"/>
                <w:szCs w:val="16"/>
              </w:rPr>
              <w:t>Inclusions of documents agreed in SA2#15</w:t>
            </w:r>
            <w:r>
              <w:rPr>
                <w:sz w:val="16"/>
                <w:szCs w:val="16"/>
              </w:rPr>
              <w:t>2</w:t>
            </w:r>
            <w:r w:rsidRPr="00694E39">
              <w:rPr>
                <w:sz w:val="16"/>
                <w:szCs w:val="16"/>
              </w:rPr>
              <w:t xml:space="preserve">: </w:t>
            </w:r>
            <w:r w:rsidRPr="00715B96">
              <w:rPr>
                <w:sz w:val="16"/>
                <w:szCs w:val="16"/>
                <w:lang w:val="hu-HU"/>
              </w:rPr>
              <w:t>S2-2207430</w:t>
            </w:r>
            <w:r>
              <w:rPr>
                <w:sz w:val="16"/>
                <w:szCs w:val="16"/>
                <w:lang w:val="hu-HU"/>
              </w:rPr>
              <w:t xml:space="preserve">, </w:t>
            </w:r>
            <w:r w:rsidRPr="00762D76">
              <w:rPr>
                <w:sz w:val="16"/>
                <w:szCs w:val="16"/>
                <w:lang w:val="hu-HU"/>
              </w:rPr>
              <w:t>S2-2207431, S2-2205</w:t>
            </w:r>
            <w:r w:rsidRPr="00762D76">
              <w:rPr>
                <w:sz w:val="16"/>
                <w:szCs w:val="16"/>
              </w:rPr>
              <w:t>7</w:t>
            </w:r>
            <w:r w:rsidRPr="00762D76">
              <w:rPr>
                <w:sz w:val="16"/>
                <w:szCs w:val="16"/>
                <w:lang w:val="hu-HU"/>
              </w:rPr>
              <w:t>22, S2-2205883, S2-2207433, S2-2207434</w:t>
            </w:r>
          </w:p>
        </w:tc>
        <w:tc>
          <w:tcPr>
            <w:tcW w:w="708" w:type="dxa"/>
            <w:shd w:val="clear" w:color="auto" w:fill="auto"/>
            <w:tcPrChange w:id="335" w:author="Rapporteur" w:date="2023-01-23T15:25:00Z">
              <w:tcPr>
                <w:tcW w:w="708" w:type="dxa"/>
                <w:shd w:val="clear" w:color="auto" w:fill="auto"/>
              </w:tcPr>
            </w:tcPrChange>
          </w:tcPr>
          <w:p w14:paraId="6B51B748" w14:textId="77777777" w:rsidR="003F0268" w:rsidRDefault="003F0268" w:rsidP="00B00FBA">
            <w:pPr>
              <w:pStyle w:val="TAC"/>
              <w:rPr>
                <w:sz w:val="16"/>
                <w:szCs w:val="16"/>
              </w:rPr>
            </w:pPr>
            <w:r>
              <w:rPr>
                <w:sz w:val="16"/>
                <w:szCs w:val="16"/>
              </w:rPr>
              <w:t>1.1.0</w:t>
            </w:r>
          </w:p>
        </w:tc>
      </w:tr>
      <w:tr w:rsidR="00CB1E33" w:rsidRPr="00694E39" w14:paraId="1A8B10C1" w14:textId="77777777" w:rsidTr="0003071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 w:author="Rapporteur" w:date="2023-01-23T15: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7" w:author="Rapporteur" w:date="2023-01-23T15:25:00Z"/>
        </w:trPr>
        <w:tc>
          <w:tcPr>
            <w:tcW w:w="800" w:type="dxa"/>
            <w:shd w:val="clear" w:color="auto" w:fill="auto"/>
            <w:tcPrChange w:id="338" w:author="Rapporteur" w:date="2023-01-23T15:25:00Z">
              <w:tcPr>
                <w:tcW w:w="800" w:type="dxa"/>
                <w:shd w:val="clear" w:color="auto" w:fill="auto"/>
              </w:tcPr>
            </w:tcPrChange>
          </w:tcPr>
          <w:p w14:paraId="6B90FB8D" w14:textId="25AD28F1" w:rsidR="00CB1E33" w:rsidRDefault="00CB1E33" w:rsidP="00CB1E33">
            <w:pPr>
              <w:pStyle w:val="TAC"/>
              <w:rPr>
                <w:ins w:id="339" w:author="Rapporteur" w:date="2023-01-23T15:25:00Z"/>
                <w:sz w:val="16"/>
                <w:szCs w:val="16"/>
              </w:rPr>
            </w:pPr>
            <w:ins w:id="340" w:author="Rapporteur" w:date="2023-01-23T15:25:00Z">
              <w:r>
                <w:rPr>
                  <w:sz w:val="16"/>
                  <w:szCs w:val="16"/>
                </w:rPr>
                <w:t>2023-01</w:t>
              </w:r>
            </w:ins>
          </w:p>
        </w:tc>
        <w:tc>
          <w:tcPr>
            <w:tcW w:w="1132" w:type="dxa"/>
            <w:shd w:val="clear" w:color="auto" w:fill="auto"/>
            <w:tcPrChange w:id="341" w:author="Rapporteur" w:date="2023-01-23T15:25:00Z">
              <w:tcPr>
                <w:tcW w:w="995" w:type="dxa"/>
                <w:shd w:val="clear" w:color="auto" w:fill="auto"/>
              </w:tcPr>
            </w:tcPrChange>
          </w:tcPr>
          <w:p w14:paraId="340F4556" w14:textId="67D62E0D" w:rsidR="00CB1E33" w:rsidRDefault="00CB1E33" w:rsidP="00CB1E33">
            <w:pPr>
              <w:pStyle w:val="TAC"/>
              <w:rPr>
                <w:ins w:id="342" w:author="Rapporteur" w:date="2023-01-23T15:25:00Z"/>
                <w:sz w:val="16"/>
                <w:szCs w:val="16"/>
              </w:rPr>
            </w:pPr>
            <w:ins w:id="343" w:author="Rapporteur" w:date="2023-01-23T15:25:00Z">
              <w:r>
                <w:rPr>
                  <w:sz w:val="16"/>
                  <w:szCs w:val="16"/>
                </w:rPr>
                <w:t>SA2</w:t>
              </w:r>
              <w:r>
                <w:rPr>
                  <w:sz w:val="16"/>
                  <w:szCs w:val="16"/>
                  <w:lang w:val="en-US"/>
                </w:rPr>
                <w:t>#</w:t>
              </w:r>
              <w:r>
                <w:rPr>
                  <w:sz w:val="16"/>
                  <w:szCs w:val="16"/>
                </w:rPr>
                <w:t>15</w:t>
              </w:r>
              <w:r w:rsidR="0003071A">
                <w:rPr>
                  <w:sz w:val="16"/>
                  <w:szCs w:val="16"/>
                </w:rPr>
                <w:t>4AH</w:t>
              </w:r>
              <w:r>
                <w:rPr>
                  <w:sz w:val="16"/>
                  <w:szCs w:val="16"/>
                </w:rPr>
                <w:t>E</w:t>
              </w:r>
            </w:ins>
          </w:p>
        </w:tc>
        <w:tc>
          <w:tcPr>
            <w:tcW w:w="997" w:type="dxa"/>
            <w:shd w:val="clear" w:color="auto" w:fill="auto"/>
            <w:tcPrChange w:id="344" w:author="Rapporteur" w:date="2023-01-23T15:25:00Z">
              <w:tcPr>
                <w:tcW w:w="1134" w:type="dxa"/>
                <w:shd w:val="clear" w:color="auto" w:fill="auto"/>
              </w:tcPr>
            </w:tcPrChange>
          </w:tcPr>
          <w:p w14:paraId="48E3CA7C" w14:textId="77777777" w:rsidR="00CB1E33" w:rsidRDefault="00CB1E33" w:rsidP="00CB1E33">
            <w:pPr>
              <w:pStyle w:val="TAC"/>
              <w:rPr>
                <w:ins w:id="345" w:author="Rapporteur" w:date="2023-01-23T15:25:00Z"/>
                <w:sz w:val="16"/>
                <w:szCs w:val="16"/>
              </w:rPr>
            </w:pPr>
          </w:p>
        </w:tc>
        <w:tc>
          <w:tcPr>
            <w:tcW w:w="567" w:type="dxa"/>
            <w:shd w:val="clear" w:color="auto" w:fill="auto"/>
            <w:tcPrChange w:id="346" w:author="Rapporteur" w:date="2023-01-23T15:25:00Z">
              <w:tcPr>
                <w:tcW w:w="567" w:type="dxa"/>
                <w:shd w:val="clear" w:color="auto" w:fill="auto"/>
              </w:tcPr>
            </w:tcPrChange>
          </w:tcPr>
          <w:p w14:paraId="65DBD382" w14:textId="77777777" w:rsidR="00CB1E33" w:rsidRDefault="00CB1E33" w:rsidP="00CB1E33">
            <w:pPr>
              <w:pStyle w:val="TAL"/>
              <w:rPr>
                <w:ins w:id="347" w:author="Rapporteur" w:date="2023-01-23T15:25:00Z"/>
                <w:sz w:val="16"/>
                <w:szCs w:val="16"/>
              </w:rPr>
            </w:pPr>
          </w:p>
        </w:tc>
        <w:tc>
          <w:tcPr>
            <w:tcW w:w="425" w:type="dxa"/>
            <w:shd w:val="clear" w:color="auto" w:fill="auto"/>
            <w:tcPrChange w:id="348" w:author="Rapporteur" w:date="2023-01-23T15:25:00Z">
              <w:tcPr>
                <w:tcW w:w="425" w:type="dxa"/>
                <w:shd w:val="clear" w:color="auto" w:fill="auto"/>
              </w:tcPr>
            </w:tcPrChange>
          </w:tcPr>
          <w:p w14:paraId="3D4E019C" w14:textId="77777777" w:rsidR="00CB1E33" w:rsidRDefault="00CB1E33" w:rsidP="00CB1E33">
            <w:pPr>
              <w:pStyle w:val="TAR"/>
              <w:rPr>
                <w:ins w:id="349" w:author="Rapporteur" w:date="2023-01-23T15:25:00Z"/>
                <w:sz w:val="16"/>
                <w:szCs w:val="16"/>
              </w:rPr>
            </w:pPr>
          </w:p>
        </w:tc>
        <w:tc>
          <w:tcPr>
            <w:tcW w:w="426" w:type="dxa"/>
            <w:shd w:val="clear" w:color="auto" w:fill="auto"/>
            <w:tcPrChange w:id="350" w:author="Rapporteur" w:date="2023-01-23T15:25:00Z">
              <w:tcPr>
                <w:tcW w:w="426" w:type="dxa"/>
                <w:shd w:val="clear" w:color="auto" w:fill="auto"/>
              </w:tcPr>
            </w:tcPrChange>
          </w:tcPr>
          <w:p w14:paraId="74A0A046" w14:textId="77777777" w:rsidR="00CB1E33" w:rsidRDefault="00CB1E33" w:rsidP="00CB1E33">
            <w:pPr>
              <w:pStyle w:val="TAC"/>
              <w:rPr>
                <w:ins w:id="351" w:author="Rapporteur" w:date="2023-01-23T15:25:00Z"/>
                <w:sz w:val="16"/>
                <w:szCs w:val="16"/>
              </w:rPr>
            </w:pPr>
          </w:p>
        </w:tc>
        <w:tc>
          <w:tcPr>
            <w:tcW w:w="4584" w:type="dxa"/>
            <w:shd w:val="clear" w:color="auto" w:fill="auto"/>
            <w:tcPrChange w:id="352" w:author="Rapporteur" w:date="2023-01-23T15:25:00Z">
              <w:tcPr>
                <w:tcW w:w="4584" w:type="dxa"/>
                <w:shd w:val="clear" w:color="auto" w:fill="auto"/>
              </w:tcPr>
            </w:tcPrChange>
          </w:tcPr>
          <w:p w14:paraId="51319F21" w14:textId="05797D58" w:rsidR="00CB1E33" w:rsidRPr="00694E39" w:rsidRDefault="0003071A" w:rsidP="00CB1E33">
            <w:pPr>
              <w:pStyle w:val="TAL"/>
              <w:rPr>
                <w:ins w:id="353" w:author="Rapporteur" w:date="2023-01-23T15:25:00Z"/>
                <w:sz w:val="16"/>
                <w:szCs w:val="16"/>
              </w:rPr>
            </w:pPr>
            <w:ins w:id="354" w:author="Rapporteur" w:date="2023-01-23T15:26:00Z">
              <w:r w:rsidRPr="00694E39">
                <w:rPr>
                  <w:sz w:val="16"/>
                  <w:szCs w:val="16"/>
                </w:rPr>
                <w:t>Inclusions of documents agreed in SA2#15</w:t>
              </w:r>
              <w:r>
                <w:rPr>
                  <w:sz w:val="16"/>
                  <w:szCs w:val="16"/>
                </w:rPr>
                <w:t>4AHE</w:t>
              </w:r>
              <w:r w:rsidRPr="00694E39">
                <w:rPr>
                  <w:sz w:val="16"/>
                  <w:szCs w:val="16"/>
                </w:rPr>
                <w:t xml:space="preserve">: </w:t>
              </w:r>
              <w:r w:rsidRPr="00715B96">
                <w:rPr>
                  <w:sz w:val="16"/>
                  <w:szCs w:val="16"/>
                  <w:lang w:val="hu-HU"/>
                </w:rPr>
                <w:t>S2-2</w:t>
              </w:r>
              <w:r>
                <w:rPr>
                  <w:sz w:val="16"/>
                  <w:szCs w:val="16"/>
                  <w:lang w:val="hu-HU"/>
                </w:rPr>
                <w:t>2</w:t>
              </w:r>
              <w:r w:rsidRPr="00715B96">
                <w:rPr>
                  <w:sz w:val="16"/>
                  <w:szCs w:val="16"/>
                  <w:lang w:val="hu-HU"/>
                </w:rPr>
                <w:t>0</w:t>
              </w:r>
              <w:r w:rsidR="00DD67D5">
                <w:rPr>
                  <w:sz w:val="16"/>
                  <w:szCs w:val="16"/>
                  <w:lang w:val="hu-HU"/>
                </w:rPr>
                <w:t>1627.</w:t>
              </w:r>
            </w:ins>
          </w:p>
        </w:tc>
        <w:tc>
          <w:tcPr>
            <w:tcW w:w="708" w:type="dxa"/>
            <w:shd w:val="clear" w:color="auto" w:fill="auto"/>
            <w:tcPrChange w:id="355" w:author="Rapporteur" w:date="2023-01-23T15:25:00Z">
              <w:tcPr>
                <w:tcW w:w="708" w:type="dxa"/>
                <w:shd w:val="clear" w:color="auto" w:fill="auto"/>
              </w:tcPr>
            </w:tcPrChange>
          </w:tcPr>
          <w:p w14:paraId="77B29F02" w14:textId="49B4AE51" w:rsidR="00CB1E33" w:rsidRDefault="00DD67D5" w:rsidP="00CB1E33">
            <w:pPr>
              <w:pStyle w:val="TAC"/>
              <w:rPr>
                <w:ins w:id="356" w:author="Rapporteur" w:date="2023-01-23T15:25:00Z"/>
                <w:sz w:val="16"/>
                <w:szCs w:val="16"/>
              </w:rPr>
            </w:pPr>
            <w:ins w:id="357" w:author="Rapporteur" w:date="2023-01-23T15:26:00Z">
              <w:r>
                <w:rPr>
                  <w:sz w:val="16"/>
                  <w:szCs w:val="16"/>
                </w:rPr>
                <w:t>1.2.0</w:t>
              </w:r>
            </w:ins>
          </w:p>
        </w:tc>
      </w:tr>
    </w:tbl>
    <w:p w14:paraId="6AE5F0B0" w14:textId="77777777" w:rsidR="00080512" w:rsidRDefault="00080512"/>
    <w:sectPr w:rsidR="00080512">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B71B09" w14:textId="77777777" w:rsidR="0066145D" w:rsidRDefault="0066145D">
      <w:r>
        <w:separator/>
      </w:r>
    </w:p>
  </w:endnote>
  <w:endnote w:type="continuationSeparator" w:id="0">
    <w:p w14:paraId="1A855723" w14:textId="77777777" w:rsidR="0066145D" w:rsidRDefault="006614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NotoSerif-Regular2">
    <w:altName w:val="Malgun Gothic"/>
    <w:panose1 w:val="00000000000000000000"/>
    <w:charset w:val="81"/>
    <w:family w:val="auto"/>
    <w:notTrueType/>
    <w:pitch w:val="default"/>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F0E08" w14:textId="77777777" w:rsidR="00D91B26" w:rsidRPr="00D91B26" w:rsidRDefault="00D91B26" w:rsidP="00D91B26">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95F64" w14:textId="77777777" w:rsidR="00D91B26" w:rsidRPr="00D91B26" w:rsidRDefault="00D91B26" w:rsidP="00D91B26">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D91B26" w:rsidRDefault="00597B11" w:rsidP="00D91B26">
    <w:pPr>
      <w:jc w:val="center"/>
      <w:rPr>
        <w:rFonts w:ascii="Arial" w:hAnsi="Arial" w:cs="Arial"/>
        <w:b/>
        <w:i/>
      </w:rPr>
    </w:pPr>
    <w:r w:rsidRPr="00D91B26">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0FA68B" w14:textId="77777777" w:rsidR="0066145D" w:rsidRDefault="0066145D">
      <w:r>
        <w:separator/>
      </w:r>
    </w:p>
  </w:footnote>
  <w:footnote w:type="continuationSeparator" w:id="0">
    <w:p w14:paraId="604DD85C" w14:textId="77777777" w:rsidR="0066145D" w:rsidRDefault="006614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2BB2F9C" w:rsidR="00597B11" w:rsidRDefault="00597B11">
    <w:pPr>
      <w:framePr w:h="284" w:hRule="exact" w:wrap="around" w:vAnchor="text" w:hAnchor="margin" w:xAlign="right" w:y="1"/>
      <w:rPr>
        <w:rFonts w:ascii="Arial" w:hAnsi="Arial" w:cs="Arial"/>
        <w:b/>
        <w:sz w:val="18"/>
        <w:szCs w:val="18"/>
      </w:rPr>
    </w:pPr>
    <w:r w:rsidRPr="00D91B26">
      <w:rPr>
        <w:rFonts w:ascii="Arial" w:hAnsi="Arial" w:cs="Arial"/>
        <w:b/>
        <w:szCs w:val="18"/>
      </w:rPr>
      <w:fldChar w:fldCharType="begin"/>
    </w:r>
    <w:r w:rsidRPr="00D91B26">
      <w:rPr>
        <w:rFonts w:ascii="Arial" w:hAnsi="Arial" w:cs="Arial"/>
        <w:b/>
        <w:szCs w:val="18"/>
      </w:rPr>
      <w:instrText xml:space="preserve"> STYLEREF ZA </w:instrText>
    </w:r>
    <w:r w:rsidRPr="00D91B26">
      <w:rPr>
        <w:rFonts w:ascii="Arial" w:hAnsi="Arial" w:cs="Arial"/>
        <w:b/>
        <w:szCs w:val="18"/>
      </w:rPr>
      <w:fldChar w:fldCharType="separate"/>
    </w:r>
    <w:r w:rsidR="00DD67D5">
      <w:rPr>
        <w:rFonts w:ascii="Arial" w:hAnsi="Arial" w:cs="Arial"/>
        <w:b/>
        <w:noProof/>
        <w:szCs w:val="18"/>
      </w:rPr>
      <w:t>3GPP TR 23.700-46 V1.21.0 (20232-018)</w:t>
    </w:r>
    <w:r w:rsidRPr="00D91B26">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D91B26">
      <w:rPr>
        <w:rFonts w:ascii="Arial" w:hAnsi="Arial" w:cs="Arial"/>
        <w:b/>
        <w:szCs w:val="18"/>
      </w:rPr>
      <w:fldChar w:fldCharType="begin"/>
    </w:r>
    <w:r w:rsidRPr="00D91B26">
      <w:rPr>
        <w:rFonts w:ascii="Arial" w:hAnsi="Arial" w:cs="Arial"/>
        <w:b/>
        <w:szCs w:val="18"/>
      </w:rPr>
      <w:instrText xml:space="preserve"> PAGE </w:instrText>
    </w:r>
    <w:r w:rsidRPr="00D91B26">
      <w:rPr>
        <w:rFonts w:ascii="Arial" w:hAnsi="Arial" w:cs="Arial"/>
        <w:b/>
        <w:szCs w:val="18"/>
      </w:rPr>
      <w:fldChar w:fldCharType="separate"/>
    </w:r>
    <w:r w:rsidRPr="00D91B26">
      <w:rPr>
        <w:rFonts w:ascii="Arial" w:hAnsi="Arial" w:cs="Arial"/>
        <w:b/>
        <w:noProof/>
        <w:szCs w:val="18"/>
      </w:rPr>
      <w:t>14</w:t>
    </w:r>
    <w:r w:rsidRPr="00D91B26">
      <w:rPr>
        <w:rFonts w:ascii="Arial" w:hAnsi="Arial" w:cs="Arial"/>
        <w:b/>
        <w:szCs w:val="18"/>
      </w:rPr>
      <w:fldChar w:fldCharType="end"/>
    </w:r>
  </w:p>
  <w:p w14:paraId="13C538E8" w14:textId="7EBE95B3" w:rsidR="00597B11" w:rsidRDefault="00597B11">
    <w:pPr>
      <w:framePr w:h="284" w:hRule="exact" w:wrap="around" w:vAnchor="text" w:hAnchor="margin" w:y="7"/>
      <w:rPr>
        <w:rFonts w:ascii="Arial" w:hAnsi="Arial" w:cs="Arial"/>
        <w:b/>
        <w:sz w:val="18"/>
        <w:szCs w:val="18"/>
      </w:rPr>
    </w:pPr>
    <w:r w:rsidRPr="00D91B26">
      <w:rPr>
        <w:rFonts w:ascii="Arial" w:hAnsi="Arial" w:cs="Arial"/>
        <w:b/>
        <w:szCs w:val="18"/>
      </w:rPr>
      <w:fldChar w:fldCharType="begin"/>
    </w:r>
    <w:r w:rsidRPr="00D91B26">
      <w:rPr>
        <w:rFonts w:ascii="Arial" w:hAnsi="Arial" w:cs="Arial"/>
        <w:b/>
        <w:szCs w:val="18"/>
      </w:rPr>
      <w:instrText xml:space="preserve"> STYLEREF ZGSM </w:instrText>
    </w:r>
    <w:r w:rsidRPr="00D91B26">
      <w:rPr>
        <w:rFonts w:ascii="Arial" w:hAnsi="Arial" w:cs="Arial"/>
        <w:b/>
        <w:szCs w:val="18"/>
      </w:rPr>
      <w:fldChar w:fldCharType="separate"/>
    </w:r>
    <w:r w:rsidR="00DD67D5">
      <w:rPr>
        <w:rFonts w:ascii="Arial" w:hAnsi="Arial" w:cs="Arial"/>
        <w:b/>
        <w:noProof/>
        <w:szCs w:val="18"/>
      </w:rPr>
      <w:t>Release 18</w:t>
    </w:r>
    <w:r w:rsidRPr="00D91B26">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BAB7B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772380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9A2A84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D70C1F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461E4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C20D79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6382FF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ED871C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7B016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894E22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1297C"/>
    <w:multiLevelType w:val="hybridMultilevel"/>
    <w:tmpl w:val="620CDEB8"/>
    <w:lvl w:ilvl="0" w:tplc="BDB4542E">
      <w:start w:val="1"/>
      <w:numFmt w:val="bullet"/>
      <w:lvlText w:val=""/>
      <w:lvlJc w:val="left"/>
      <w:pPr>
        <w:ind w:left="720" w:hanging="360"/>
      </w:pPr>
      <w:rPr>
        <w:rFonts w:ascii="Symbol" w:hAnsi="Symbol" w:hint="default"/>
      </w:rPr>
    </w:lvl>
    <w:lvl w:ilvl="1" w:tplc="E2AA46CC">
      <w:start w:val="1"/>
      <w:numFmt w:val="bullet"/>
      <w:lvlText w:val="o"/>
      <w:lvlJc w:val="left"/>
      <w:pPr>
        <w:ind w:left="1440" w:hanging="360"/>
      </w:pPr>
      <w:rPr>
        <w:rFonts w:ascii="Courier New" w:hAnsi="Courier New" w:hint="default"/>
      </w:rPr>
    </w:lvl>
    <w:lvl w:ilvl="2" w:tplc="68B08CE0">
      <w:start w:val="1"/>
      <w:numFmt w:val="bullet"/>
      <w:lvlText w:val=""/>
      <w:lvlJc w:val="left"/>
      <w:pPr>
        <w:ind w:left="2160" w:hanging="360"/>
      </w:pPr>
      <w:rPr>
        <w:rFonts w:ascii="Wingdings" w:hAnsi="Wingdings" w:hint="default"/>
      </w:rPr>
    </w:lvl>
    <w:lvl w:ilvl="3" w:tplc="D59A1F86">
      <w:start w:val="1"/>
      <w:numFmt w:val="bullet"/>
      <w:lvlText w:val=""/>
      <w:lvlJc w:val="left"/>
      <w:pPr>
        <w:ind w:left="2880" w:hanging="360"/>
      </w:pPr>
      <w:rPr>
        <w:rFonts w:ascii="Symbol" w:hAnsi="Symbol" w:hint="default"/>
      </w:rPr>
    </w:lvl>
    <w:lvl w:ilvl="4" w:tplc="B4A6C71C">
      <w:start w:val="1"/>
      <w:numFmt w:val="bullet"/>
      <w:lvlText w:val="o"/>
      <w:lvlJc w:val="left"/>
      <w:pPr>
        <w:ind w:left="3600" w:hanging="360"/>
      </w:pPr>
      <w:rPr>
        <w:rFonts w:ascii="Courier New" w:hAnsi="Courier New" w:hint="default"/>
      </w:rPr>
    </w:lvl>
    <w:lvl w:ilvl="5" w:tplc="04A46A96">
      <w:start w:val="1"/>
      <w:numFmt w:val="bullet"/>
      <w:lvlText w:val=""/>
      <w:lvlJc w:val="left"/>
      <w:pPr>
        <w:ind w:left="4320" w:hanging="360"/>
      </w:pPr>
      <w:rPr>
        <w:rFonts w:ascii="Wingdings" w:hAnsi="Wingdings" w:hint="default"/>
      </w:rPr>
    </w:lvl>
    <w:lvl w:ilvl="6" w:tplc="87DA3CC2">
      <w:start w:val="1"/>
      <w:numFmt w:val="bullet"/>
      <w:lvlText w:val=""/>
      <w:lvlJc w:val="left"/>
      <w:pPr>
        <w:ind w:left="5040" w:hanging="360"/>
      </w:pPr>
      <w:rPr>
        <w:rFonts w:ascii="Symbol" w:hAnsi="Symbol" w:hint="default"/>
      </w:rPr>
    </w:lvl>
    <w:lvl w:ilvl="7" w:tplc="430EBC8C">
      <w:start w:val="1"/>
      <w:numFmt w:val="bullet"/>
      <w:lvlText w:val="o"/>
      <w:lvlJc w:val="left"/>
      <w:pPr>
        <w:ind w:left="5760" w:hanging="360"/>
      </w:pPr>
      <w:rPr>
        <w:rFonts w:ascii="Courier New" w:hAnsi="Courier New" w:hint="default"/>
      </w:rPr>
    </w:lvl>
    <w:lvl w:ilvl="8" w:tplc="F2FEAFA4">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5B63FA"/>
    <w:multiLevelType w:val="hybridMultilevel"/>
    <w:tmpl w:val="78109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395273"/>
    <w:multiLevelType w:val="hybridMultilevel"/>
    <w:tmpl w:val="DD8E1D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0FD7281"/>
    <w:multiLevelType w:val="hybridMultilevel"/>
    <w:tmpl w:val="291EF1F8"/>
    <w:lvl w:ilvl="0" w:tplc="B79667E2">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7EF5E1D"/>
    <w:multiLevelType w:val="hybridMultilevel"/>
    <w:tmpl w:val="EDBE34A6"/>
    <w:lvl w:ilvl="0" w:tplc="0E80A8B6">
      <w:start w:val="3"/>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B484D47"/>
    <w:multiLevelType w:val="hybridMultilevel"/>
    <w:tmpl w:val="BCFED094"/>
    <w:lvl w:ilvl="0" w:tplc="D2C2DE90">
      <w:start w:val="1"/>
      <w:numFmt w:val="bullet"/>
      <w:lvlText w:val=""/>
      <w:lvlJc w:val="left"/>
      <w:pPr>
        <w:tabs>
          <w:tab w:val="num" w:pos="720"/>
        </w:tabs>
        <w:ind w:left="720" w:hanging="360"/>
      </w:pPr>
      <w:rPr>
        <w:rFonts w:ascii="Symbol" w:hAnsi="Symbol" w:hint="default"/>
      </w:rPr>
    </w:lvl>
    <w:lvl w:ilvl="1" w:tplc="EDEC3DC2">
      <w:numFmt w:val="bullet"/>
      <w:lvlText w:val="–"/>
      <w:lvlJc w:val="left"/>
      <w:pPr>
        <w:tabs>
          <w:tab w:val="num" w:pos="1440"/>
        </w:tabs>
        <w:ind w:left="1440" w:hanging="360"/>
      </w:pPr>
      <w:rPr>
        <w:rFonts w:ascii="Arial" w:hAnsi="Arial" w:hint="default"/>
      </w:rPr>
    </w:lvl>
    <w:lvl w:ilvl="2" w:tplc="CA3CEE8C">
      <w:numFmt w:val="bullet"/>
      <w:lvlText w:val="•"/>
      <w:lvlJc w:val="left"/>
      <w:pPr>
        <w:tabs>
          <w:tab w:val="num" w:pos="2160"/>
        </w:tabs>
        <w:ind w:left="2160" w:hanging="360"/>
      </w:pPr>
      <w:rPr>
        <w:rFonts w:ascii="Arial" w:hAnsi="Arial" w:hint="default"/>
      </w:rPr>
    </w:lvl>
    <w:lvl w:ilvl="3" w:tplc="08AE5196" w:tentative="1">
      <w:start w:val="1"/>
      <w:numFmt w:val="decimal"/>
      <w:lvlText w:val="%4)"/>
      <w:lvlJc w:val="left"/>
      <w:pPr>
        <w:tabs>
          <w:tab w:val="num" w:pos="2880"/>
        </w:tabs>
        <w:ind w:left="2880" w:hanging="360"/>
      </w:pPr>
    </w:lvl>
    <w:lvl w:ilvl="4" w:tplc="74DEF048" w:tentative="1">
      <w:start w:val="1"/>
      <w:numFmt w:val="decimal"/>
      <w:lvlText w:val="%5)"/>
      <w:lvlJc w:val="left"/>
      <w:pPr>
        <w:tabs>
          <w:tab w:val="num" w:pos="3600"/>
        </w:tabs>
        <w:ind w:left="3600" w:hanging="360"/>
      </w:pPr>
    </w:lvl>
    <w:lvl w:ilvl="5" w:tplc="BB1CB754" w:tentative="1">
      <w:start w:val="1"/>
      <w:numFmt w:val="decimal"/>
      <w:lvlText w:val="%6)"/>
      <w:lvlJc w:val="left"/>
      <w:pPr>
        <w:tabs>
          <w:tab w:val="num" w:pos="4320"/>
        </w:tabs>
        <w:ind w:left="4320" w:hanging="360"/>
      </w:pPr>
    </w:lvl>
    <w:lvl w:ilvl="6" w:tplc="A49C96D2" w:tentative="1">
      <w:start w:val="1"/>
      <w:numFmt w:val="decimal"/>
      <w:lvlText w:val="%7)"/>
      <w:lvlJc w:val="left"/>
      <w:pPr>
        <w:tabs>
          <w:tab w:val="num" w:pos="5040"/>
        </w:tabs>
        <w:ind w:left="5040" w:hanging="360"/>
      </w:pPr>
    </w:lvl>
    <w:lvl w:ilvl="7" w:tplc="8EF82688" w:tentative="1">
      <w:start w:val="1"/>
      <w:numFmt w:val="decimal"/>
      <w:lvlText w:val="%8)"/>
      <w:lvlJc w:val="left"/>
      <w:pPr>
        <w:tabs>
          <w:tab w:val="num" w:pos="5760"/>
        </w:tabs>
        <w:ind w:left="5760" w:hanging="360"/>
      </w:pPr>
    </w:lvl>
    <w:lvl w:ilvl="8" w:tplc="7BE0B9B8" w:tentative="1">
      <w:start w:val="1"/>
      <w:numFmt w:val="decimal"/>
      <w:lvlText w:val="%9)"/>
      <w:lvlJc w:val="left"/>
      <w:pPr>
        <w:tabs>
          <w:tab w:val="num" w:pos="6480"/>
        </w:tabs>
        <w:ind w:left="6480" w:hanging="360"/>
      </w:pPr>
    </w:lvl>
  </w:abstractNum>
  <w:abstractNum w:abstractNumId="18" w15:restartNumberingAfterBreak="0">
    <w:nsid w:val="1D9347F8"/>
    <w:multiLevelType w:val="hybridMultilevel"/>
    <w:tmpl w:val="94BA0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DC379D3"/>
    <w:multiLevelType w:val="hybridMultilevel"/>
    <w:tmpl w:val="E446FEEE"/>
    <w:lvl w:ilvl="0" w:tplc="BBF2A49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271D2E61"/>
    <w:multiLevelType w:val="hybridMultilevel"/>
    <w:tmpl w:val="077A0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7B5D05"/>
    <w:multiLevelType w:val="hybridMultilevel"/>
    <w:tmpl w:val="8D266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354582"/>
    <w:multiLevelType w:val="hybridMultilevel"/>
    <w:tmpl w:val="D1C05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E12CC"/>
    <w:multiLevelType w:val="hybridMultilevel"/>
    <w:tmpl w:val="EEFA853C"/>
    <w:lvl w:ilvl="0" w:tplc="8620FE0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2A192AF8"/>
    <w:multiLevelType w:val="hybridMultilevel"/>
    <w:tmpl w:val="32961188"/>
    <w:lvl w:ilvl="0" w:tplc="D9D07E5A">
      <w:start w:val="1"/>
      <w:numFmt w:val="bullet"/>
      <w:lvlText w:val=""/>
      <w:lvlJc w:val="left"/>
      <w:pPr>
        <w:ind w:left="720" w:hanging="360"/>
      </w:pPr>
      <w:rPr>
        <w:rFonts w:ascii="Symbol" w:hAnsi="Symbol" w:hint="default"/>
      </w:rPr>
    </w:lvl>
    <w:lvl w:ilvl="1" w:tplc="B8ECC6F0">
      <w:start w:val="1"/>
      <w:numFmt w:val="bullet"/>
      <w:lvlText w:val="o"/>
      <w:lvlJc w:val="left"/>
      <w:pPr>
        <w:ind w:left="1440" w:hanging="360"/>
      </w:pPr>
      <w:rPr>
        <w:rFonts w:ascii="Courier New" w:hAnsi="Courier New" w:hint="default"/>
      </w:rPr>
    </w:lvl>
    <w:lvl w:ilvl="2" w:tplc="5C06E45A">
      <w:start w:val="1"/>
      <w:numFmt w:val="bullet"/>
      <w:lvlText w:val=""/>
      <w:lvlJc w:val="left"/>
      <w:pPr>
        <w:ind w:left="2160" w:hanging="360"/>
      </w:pPr>
      <w:rPr>
        <w:rFonts w:ascii="Wingdings" w:hAnsi="Wingdings" w:hint="default"/>
      </w:rPr>
    </w:lvl>
    <w:lvl w:ilvl="3" w:tplc="CF3E3A20">
      <w:start w:val="1"/>
      <w:numFmt w:val="bullet"/>
      <w:lvlText w:val=""/>
      <w:lvlJc w:val="left"/>
      <w:pPr>
        <w:ind w:left="2880" w:hanging="360"/>
      </w:pPr>
      <w:rPr>
        <w:rFonts w:ascii="Symbol" w:hAnsi="Symbol" w:hint="default"/>
      </w:rPr>
    </w:lvl>
    <w:lvl w:ilvl="4" w:tplc="6E787B04">
      <w:start w:val="1"/>
      <w:numFmt w:val="bullet"/>
      <w:lvlText w:val="o"/>
      <w:lvlJc w:val="left"/>
      <w:pPr>
        <w:ind w:left="3600" w:hanging="360"/>
      </w:pPr>
      <w:rPr>
        <w:rFonts w:ascii="Courier New" w:hAnsi="Courier New" w:hint="default"/>
      </w:rPr>
    </w:lvl>
    <w:lvl w:ilvl="5" w:tplc="D8E8FF8C">
      <w:start w:val="1"/>
      <w:numFmt w:val="bullet"/>
      <w:lvlText w:val=""/>
      <w:lvlJc w:val="left"/>
      <w:pPr>
        <w:ind w:left="4320" w:hanging="360"/>
      </w:pPr>
      <w:rPr>
        <w:rFonts w:ascii="Wingdings" w:hAnsi="Wingdings" w:hint="default"/>
      </w:rPr>
    </w:lvl>
    <w:lvl w:ilvl="6" w:tplc="67BE6916">
      <w:start w:val="1"/>
      <w:numFmt w:val="bullet"/>
      <w:lvlText w:val=""/>
      <w:lvlJc w:val="left"/>
      <w:pPr>
        <w:ind w:left="5040" w:hanging="360"/>
      </w:pPr>
      <w:rPr>
        <w:rFonts w:ascii="Symbol" w:hAnsi="Symbol" w:hint="default"/>
      </w:rPr>
    </w:lvl>
    <w:lvl w:ilvl="7" w:tplc="000AED86">
      <w:start w:val="1"/>
      <w:numFmt w:val="bullet"/>
      <w:lvlText w:val="o"/>
      <w:lvlJc w:val="left"/>
      <w:pPr>
        <w:ind w:left="5760" w:hanging="360"/>
      </w:pPr>
      <w:rPr>
        <w:rFonts w:ascii="Courier New" w:hAnsi="Courier New" w:hint="default"/>
      </w:rPr>
    </w:lvl>
    <w:lvl w:ilvl="8" w:tplc="C5AC06A8">
      <w:start w:val="1"/>
      <w:numFmt w:val="bullet"/>
      <w:lvlText w:val=""/>
      <w:lvlJc w:val="left"/>
      <w:pPr>
        <w:ind w:left="6480" w:hanging="360"/>
      </w:pPr>
      <w:rPr>
        <w:rFonts w:ascii="Wingdings" w:hAnsi="Wingdings" w:hint="default"/>
      </w:rPr>
    </w:lvl>
  </w:abstractNum>
  <w:abstractNum w:abstractNumId="25" w15:restartNumberingAfterBreak="0">
    <w:nsid w:val="2E047FDA"/>
    <w:multiLevelType w:val="hybridMultilevel"/>
    <w:tmpl w:val="30825F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ED956AC"/>
    <w:multiLevelType w:val="hybridMultilevel"/>
    <w:tmpl w:val="A0881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5038E4"/>
    <w:multiLevelType w:val="hybridMultilevel"/>
    <w:tmpl w:val="4914F7C8"/>
    <w:lvl w:ilvl="0" w:tplc="5FA0D2AA">
      <w:start w:val="3"/>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39576C6"/>
    <w:multiLevelType w:val="hybridMultilevel"/>
    <w:tmpl w:val="B46E5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046ED2"/>
    <w:multiLevelType w:val="hybridMultilevel"/>
    <w:tmpl w:val="687A861E"/>
    <w:lvl w:ilvl="0" w:tplc="EDEC3DC2">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4568795D"/>
    <w:multiLevelType w:val="hybridMultilevel"/>
    <w:tmpl w:val="E8629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8496F77"/>
    <w:multiLevelType w:val="hybridMultilevel"/>
    <w:tmpl w:val="DA5A47E4"/>
    <w:lvl w:ilvl="0" w:tplc="0D747712">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508B3A4B"/>
    <w:multiLevelType w:val="hybridMultilevel"/>
    <w:tmpl w:val="5D9EEE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28A44FC"/>
    <w:multiLevelType w:val="hybridMultilevel"/>
    <w:tmpl w:val="6EFAF85C"/>
    <w:lvl w:ilvl="0" w:tplc="EA6CEC2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2D333A0"/>
    <w:multiLevelType w:val="hybridMultilevel"/>
    <w:tmpl w:val="7090DE86"/>
    <w:lvl w:ilvl="0" w:tplc="04090001">
      <w:start w:val="1"/>
      <w:numFmt w:val="bullet"/>
      <w:lvlText w:val=""/>
      <w:lvlJc w:val="left"/>
      <w:pPr>
        <w:ind w:left="720" w:hanging="360"/>
      </w:pPr>
      <w:rPr>
        <w:rFonts w:ascii="Symbol" w:hAnsi="Symbol" w:hint="default"/>
      </w:rPr>
    </w:lvl>
    <w:lvl w:ilvl="1" w:tplc="49DCE668">
      <w:start w:val="1"/>
      <w:numFmt w:val="upperLetter"/>
      <w:lvlText w:val="%2)"/>
      <w:lvlJc w:val="left"/>
      <w:pPr>
        <w:ind w:left="1440" w:hanging="360"/>
      </w:pPr>
      <w:rPr>
        <w:rFonts w:ascii="Times New Roman" w:eastAsia="Malgun Gothic" w:hAnsi="Times New Roman" w:cs="Times New Roman"/>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521280"/>
    <w:multiLevelType w:val="hybridMultilevel"/>
    <w:tmpl w:val="A792F7C0"/>
    <w:lvl w:ilvl="0" w:tplc="B79667E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0327BA"/>
    <w:multiLevelType w:val="hybridMultilevel"/>
    <w:tmpl w:val="9F749ED2"/>
    <w:lvl w:ilvl="0" w:tplc="EDEC3DC2">
      <w:numFmt w:val="bullet"/>
      <w:lvlText w:val="–"/>
      <w:lvlJc w:val="left"/>
      <w:pPr>
        <w:ind w:left="420" w:hanging="420"/>
      </w:pPr>
      <w:rPr>
        <w:rFonts w:ascii="Arial"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9512672"/>
    <w:multiLevelType w:val="hybridMultilevel"/>
    <w:tmpl w:val="5E8CBCD8"/>
    <w:lvl w:ilvl="0" w:tplc="545EF114">
      <w:start w:val="1"/>
      <w:numFmt w:val="bullet"/>
      <w:lvlText w:val=""/>
      <w:lvlJc w:val="left"/>
      <w:pPr>
        <w:ind w:left="720" w:hanging="360"/>
      </w:pPr>
      <w:rPr>
        <w:rFonts w:ascii="Symbol" w:hAnsi="Symbol" w:hint="default"/>
      </w:rPr>
    </w:lvl>
    <w:lvl w:ilvl="1" w:tplc="2F7030A0">
      <w:start w:val="1"/>
      <w:numFmt w:val="bullet"/>
      <w:lvlText w:val="o"/>
      <w:lvlJc w:val="left"/>
      <w:pPr>
        <w:ind w:left="1440" w:hanging="360"/>
      </w:pPr>
      <w:rPr>
        <w:rFonts w:ascii="Courier New" w:hAnsi="Courier New" w:hint="default"/>
      </w:rPr>
    </w:lvl>
    <w:lvl w:ilvl="2" w:tplc="B726B6CE">
      <w:start w:val="1"/>
      <w:numFmt w:val="bullet"/>
      <w:lvlText w:val=""/>
      <w:lvlJc w:val="left"/>
      <w:pPr>
        <w:ind w:left="2160" w:hanging="360"/>
      </w:pPr>
      <w:rPr>
        <w:rFonts w:ascii="Wingdings" w:hAnsi="Wingdings" w:hint="default"/>
      </w:rPr>
    </w:lvl>
    <w:lvl w:ilvl="3" w:tplc="6ECAC23E">
      <w:start w:val="1"/>
      <w:numFmt w:val="bullet"/>
      <w:lvlText w:val=""/>
      <w:lvlJc w:val="left"/>
      <w:pPr>
        <w:ind w:left="2880" w:hanging="360"/>
      </w:pPr>
      <w:rPr>
        <w:rFonts w:ascii="Symbol" w:hAnsi="Symbol" w:hint="default"/>
      </w:rPr>
    </w:lvl>
    <w:lvl w:ilvl="4" w:tplc="399C7872">
      <w:start w:val="1"/>
      <w:numFmt w:val="bullet"/>
      <w:lvlText w:val="o"/>
      <w:lvlJc w:val="left"/>
      <w:pPr>
        <w:ind w:left="3600" w:hanging="360"/>
      </w:pPr>
      <w:rPr>
        <w:rFonts w:ascii="Courier New" w:hAnsi="Courier New" w:hint="default"/>
      </w:rPr>
    </w:lvl>
    <w:lvl w:ilvl="5" w:tplc="4412E57A">
      <w:start w:val="1"/>
      <w:numFmt w:val="bullet"/>
      <w:lvlText w:val=""/>
      <w:lvlJc w:val="left"/>
      <w:pPr>
        <w:ind w:left="4320" w:hanging="360"/>
      </w:pPr>
      <w:rPr>
        <w:rFonts w:ascii="Wingdings" w:hAnsi="Wingdings" w:hint="default"/>
      </w:rPr>
    </w:lvl>
    <w:lvl w:ilvl="6" w:tplc="3774C124">
      <w:start w:val="1"/>
      <w:numFmt w:val="bullet"/>
      <w:lvlText w:val=""/>
      <w:lvlJc w:val="left"/>
      <w:pPr>
        <w:ind w:left="5040" w:hanging="360"/>
      </w:pPr>
      <w:rPr>
        <w:rFonts w:ascii="Symbol" w:hAnsi="Symbol" w:hint="default"/>
      </w:rPr>
    </w:lvl>
    <w:lvl w:ilvl="7" w:tplc="38B6FA7E">
      <w:start w:val="1"/>
      <w:numFmt w:val="bullet"/>
      <w:lvlText w:val="o"/>
      <w:lvlJc w:val="left"/>
      <w:pPr>
        <w:ind w:left="5760" w:hanging="360"/>
      </w:pPr>
      <w:rPr>
        <w:rFonts w:ascii="Courier New" w:hAnsi="Courier New" w:hint="default"/>
      </w:rPr>
    </w:lvl>
    <w:lvl w:ilvl="8" w:tplc="4DC01886">
      <w:start w:val="1"/>
      <w:numFmt w:val="bullet"/>
      <w:lvlText w:val=""/>
      <w:lvlJc w:val="left"/>
      <w:pPr>
        <w:ind w:left="6480" w:hanging="360"/>
      </w:pPr>
      <w:rPr>
        <w:rFonts w:ascii="Wingdings" w:hAnsi="Wingdings" w:hint="default"/>
      </w:rPr>
    </w:lvl>
  </w:abstractNum>
  <w:abstractNum w:abstractNumId="39" w15:restartNumberingAfterBreak="0">
    <w:nsid w:val="6B770138"/>
    <w:multiLevelType w:val="hybridMultilevel"/>
    <w:tmpl w:val="FF00287E"/>
    <w:lvl w:ilvl="0" w:tplc="F91C5BEA">
      <w:start w:val="9"/>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C251FE2"/>
    <w:multiLevelType w:val="hybridMultilevel"/>
    <w:tmpl w:val="35AA0D74"/>
    <w:lvl w:ilvl="0" w:tplc="53A8CF5A">
      <w:start w:val="6"/>
      <w:numFmt w:val="bullet"/>
      <w:lvlText w:val="-"/>
      <w:lvlJc w:val="left"/>
      <w:pPr>
        <w:ind w:left="564" w:hanging="360"/>
      </w:pPr>
      <w:rPr>
        <w:rFonts w:ascii="Times New Roman" w:eastAsia="SimSun"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41" w15:restartNumberingAfterBreak="0">
    <w:nsid w:val="6F1E29F0"/>
    <w:multiLevelType w:val="hybridMultilevel"/>
    <w:tmpl w:val="1CC4EFDC"/>
    <w:lvl w:ilvl="0" w:tplc="0CA09BB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D642F0"/>
    <w:multiLevelType w:val="hybridMultilevel"/>
    <w:tmpl w:val="D1C05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5742D78"/>
    <w:multiLevelType w:val="hybridMultilevel"/>
    <w:tmpl w:val="033674C0"/>
    <w:lvl w:ilvl="0" w:tplc="F91C5BEA">
      <w:start w:val="9"/>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4" w15:restartNumberingAfterBreak="0">
    <w:nsid w:val="76BC6A5B"/>
    <w:multiLevelType w:val="hybridMultilevel"/>
    <w:tmpl w:val="46A0DED4"/>
    <w:lvl w:ilvl="0" w:tplc="EA6CEC2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B3564D"/>
    <w:multiLevelType w:val="hybridMultilevel"/>
    <w:tmpl w:val="3ADA1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3E1AD4"/>
    <w:multiLevelType w:val="hybridMultilevel"/>
    <w:tmpl w:val="D64A8208"/>
    <w:lvl w:ilvl="0" w:tplc="0409000B">
      <w:start w:val="1"/>
      <w:numFmt w:val="bullet"/>
      <w:lvlText w:val=""/>
      <w:lvlJc w:val="left"/>
      <w:pPr>
        <w:ind w:left="420" w:hanging="420"/>
      </w:pPr>
      <w:rPr>
        <w:rFonts w:ascii="Wingdings" w:hAnsi="Wingdings" w:hint="default"/>
      </w:rPr>
    </w:lvl>
    <w:lvl w:ilvl="1" w:tplc="EDEC3DC2">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EED0DAC"/>
    <w:multiLevelType w:val="hybridMultilevel"/>
    <w:tmpl w:val="5A281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397716"/>
    <w:multiLevelType w:val="hybridMultilevel"/>
    <w:tmpl w:val="A98251F2"/>
    <w:lvl w:ilvl="0" w:tplc="EA6CEC2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3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7"/>
  </w:num>
  <w:num w:numId="16">
    <w:abstractNumId w:val="41"/>
  </w:num>
  <w:num w:numId="17">
    <w:abstractNumId w:val="35"/>
  </w:num>
  <w:num w:numId="18">
    <w:abstractNumId w:val="27"/>
  </w:num>
  <w:num w:numId="19">
    <w:abstractNumId w:val="25"/>
  </w:num>
  <w:num w:numId="20">
    <w:abstractNumId w:val="45"/>
  </w:num>
  <w:num w:numId="21">
    <w:abstractNumId w:val="22"/>
  </w:num>
  <w:num w:numId="22">
    <w:abstractNumId w:val="42"/>
  </w:num>
  <w:num w:numId="23">
    <w:abstractNumId w:val="33"/>
  </w:num>
  <w:num w:numId="24">
    <w:abstractNumId w:val="44"/>
  </w:num>
  <w:num w:numId="25">
    <w:abstractNumId w:val="48"/>
  </w:num>
  <w:num w:numId="26">
    <w:abstractNumId w:val="46"/>
  </w:num>
  <w:num w:numId="27">
    <w:abstractNumId w:val="18"/>
  </w:num>
  <w:num w:numId="28">
    <w:abstractNumId w:val="14"/>
  </w:num>
  <w:num w:numId="29">
    <w:abstractNumId w:val="29"/>
  </w:num>
  <w:num w:numId="30">
    <w:abstractNumId w:val="21"/>
  </w:num>
  <w:num w:numId="31">
    <w:abstractNumId w:val="20"/>
  </w:num>
  <w:num w:numId="32">
    <w:abstractNumId w:val="26"/>
  </w:num>
  <w:num w:numId="33">
    <w:abstractNumId w:val="47"/>
  </w:num>
  <w:num w:numId="34">
    <w:abstractNumId w:val="43"/>
  </w:num>
  <w:num w:numId="35">
    <w:abstractNumId w:val="19"/>
  </w:num>
  <w:num w:numId="36">
    <w:abstractNumId w:val="36"/>
  </w:num>
  <w:num w:numId="37">
    <w:abstractNumId w:val="32"/>
  </w:num>
  <w:num w:numId="38">
    <w:abstractNumId w:val="39"/>
  </w:num>
  <w:num w:numId="39">
    <w:abstractNumId w:val="15"/>
  </w:num>
  <w:num w:numId="40">
    <w:abstractNumId w:val="40"/>
  </w:num>
  <w:num w:numId="41">
    <w:abstractNumId w:val="11"/>
  </w:num>
  <w:num w:numId="42">
    <w:abstractNumId w:val="38"/>
  </w:num>
  <w:num w:numId="43">
    <w:abstractNumId w:val="24"/>
  </w:num>
  <w:num w:numId="44">
    <w:abstractNumId w:val="16"/>
  </w:num>
  <w:num w:numId="45">
    <w:abstractNumId w:val="23"/>
  </w:num>
  <w:num w:numId="46">
    <w:abstractNumId w:val="13"/>
  </w:num>
  <w:num w:numId="47">
    <w:abstractNumId w:val="30"/>
  </w:num>
  <w:num w:numId="48">
    <w:abstractNumId w:val="31"/>
  </w:num>
  <w:num w:numId="49">
    <w:abstractNumId w:val="28"/>
  </w:num>
  <w:num w:numId="50">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301627">
    <w15:presenceInfo w15:providerId="None" w15:userId="S2-23016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071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760EE"/>
    <w:rsid w:val="002847F8"/>
    <w:rsid w:val="002B6339"/>
    <w:rsid w:val="002E00EE"/>
    <w:rsid w:val="003172DC"/>
    <w:rsid w:val="0035462D"/>
    <w:rsid w:val="00356555"/>
    <w:rsid w:val="003765B8"/>
    <w:rsid w:val="003C3971"/>
    <w:rsid w:val="003F0268"/>
    <w:rsid w:val="00423334"/>
    <w:rsid w:val="004345EC"/>
    <w:rsid w:val="00465515"/>
    <w:rsid w:val="0049751D"/>
    <w:rsid w:val="004C30AC"/>
    <w:rsid w:val="004D3578"/>
    <w:rsid w:val="004E213A"/>
    <w:rsid w:val="004F0988"/>
    <w:rsid w:val="004F3340"/>
    <w:rsid w:val="0053388B"/>
    <w:rsid w:val="00535773"/>
    <w:rsid w:val="00543E6C"/>
    <w:rsid w:val="00551224"/>
    <w:rsid w:val="00555D88"/>
    <w:rsid w:val="00565087"/>
    <w:rsid w:val="00581B11"/>
    <w:rsid w:val="00597B11"/>
    <w:rsid w:val="005D2E01"/>
    <w:rsid w:val="005D7526"/>
    <w:rsid w:val="005E4BB2"/>
    <w:rsid w:val="005F788A"/>
    <w:rsid w:val="00602AEA"/>
    <w:rsid w:val="00614FDF"/>
    <w:rsid w:val="00616753"/>
    <w:rsid w:val="0063543D"/>
    <w:rsid w:val="00647114"/>
    <w:rsid w:val="0066145D"/>
    <w:rsid w:val="006669E0"/>
    <w:rsid w:val="00677252"/>
    <w:rsid w:val="006912E9"/>
    <w:rsid w:val="006A323F"/>
    <w:rsid w:val="006B30D0"/>
    <w:rsid w:val="006C3D95"/>
    <w:rsid w:val="006E5C86"/>
    <w:rsid w:val="00701116"/>
    <w:rsid w:val="0071174C"/>
    <w:rsid w:val="00713C44"/>
    <w:rsid w:val="00734A5B"/>
    <w:rsid w:val="0074026F"/>
    <w:rsid w:val="007429F6"/>
    <w:rsid w:val="00744E76"/>
    <w:rsid w:val="00765EA3"/>
    <w:rsid w:val="00774DA4"/>
    <w:rsid w:val="00781F0F"/>
    <w:rsid w:val="007B600E"/>
    <w:rsid w:val="007F0F4A"/>
    <w:rsid w:val="008028A4"/>
    <w:rsid w:val="00830747"/>
    <w:rsid w:val="008768CA"/>
    <w:rsid w:val="008C384C"/>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53724"/>
    <w:rsid w:val="00A56066"/>
    <w:rsid w:val="00A73129"/>
    <w:rsid w:val="00A82346"/>
    <w:rsid w:val="00A92BA1"/>
    <w:rsid w:val="00A95A32"/>
    <w:rsid w:val="00AB4A5D"/>
    <w:rsid w:val="00AC6BC6"/>
    <w:rsid w:val="00AE6164"/>
    <w:rsid w:val="00AE65E2"/>
    <w:rsid w:val="00AF1460"/>
    <w:rsid w:val="00B15449"/>
    <w:rsid w:val="00B6340A"/>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CB1E33"/>
    <w:rsid w:val="00D56779"/>
    <w:rsid w:val="00D57972"/>
    <w:rsid w:val="00D675A9"/>
    <w:rsid w:val="00D738D6"/>
    <w:rsid w:val="00D755EB"/>
    <w:rsid w:val="00D76048"/>
    <w:rsid w:val="00D82E6F"/>
    <w:rsid w:val="00D87E00"/>
    <w:rsid w:val="00D9134D"/>
    <w:rsid w:val="00D91B26"/>
    <w:rsid w:val="00DA7A03"/>
    <w:rsid w:val="00DB1818"/>
    <w:rsid w:val="00DC309B"/>
    <w:rsid w:val="00DC4DA2"/>
    <w:rsid w:val="00DD4C17"/>
    <w:rsid w:val="00DD67D5"/>
    <w:rsid w:val="00DD74A5"/>
    <w:rsid w:val="00DF2B1F"/>
    <w:rsid w:val="00DF62CD"/>
    <w:rsid w:val="00E16509"/>
    <w:rsid w:val="00E44582"/>
    <w:rsid w:val="00E77645"/>
    <w:rsid w:val="00E92F3B"/>
    <w:rsid w:val="00EA15B0"/>
    <w:rsid w:val="00EA5EA7"/>
    <w:rsid w:val="00EC4A25"/>
    <w:rsid w:val="00EF608C"/>
    <w:rsid w:val="00F01F01"/>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B26"/>
    <w:pPr>
      <w:overflowPunct w:val="0"/>
      <w:autoSpaceDE w:val="0"/>
      <w:autoSpaceDN w:val="0"/>
      <w:adjustRightInd w:val="0"/>
      <w:spacing w:after="180"/>
      <w:textAlignment w:val="baseline"/>
    </w:pPr>
  </w:style>
  <w:style w:type="paragraph" w:styleId="Heading1">
    <w:name w:val="heading 1"/>
    <w:next w:val="Normal"/>
    <w:qFormat/>
    <w:rsid w:val="00D91B2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91B26"/>
    <w:pPr>
      <w:pBdr>
        <w:top w:val="none" w:sz="0" w:space="0" w:color="auto"/>
      </w:pBdr>
      <w:spacing w:before="180"/>
      <w:outlineLvl w:val="1"/>
    </w:pPr>
    <w:rPr>
      <w:sz w:val="32"/>
    </w:rPr>
  </w:style>
  <w:style w:type="paragraph" w:styleId="Heading3">
    <w:name w:val="heading 3"/>
    <w:basedOn w:val="Heading2"/>
    <w:next w:val="Normal"/>
    <w:link w:val="Heading3Char"/>
    <w:qFormat/>
    <w:rsid w:val="00D91B26"/>
    <w:pPr>
      <w:spacing w:before="120"/>
      <w:outlineLvl w:val="2"/>
    </w:pPr>
    <w:rPr>
      <w:sz w:val="28"/>
    </w:rPr>
  </w:style>
  <w:style w:type="paragraph" w:styleId="Heading4">
    <w:name w:val="heading 4"/>
    <w:basedOn w:val="Heading3"/>
    <w:next w:val="Normal"/>
    <w:qFormat/>
    <w:rsid w:val="00D91B26"/>
    <w:pPr>
      <w:ind w:left="1418" w:hanging="1418"/>
      <w:outlineLvl w:val="3"/>
    </w:pPr>
    <w:rPr>
      <w:sz w:val="24"/>
    </w:rPr>
  </w:style>
  <w:style w:type="paragraph" w:styleId="Heading5">
    <w:name w:val="heading 5"/>
    <w:basedOn w:val="Heading4"/>
    <w:next w:val="Normal"/>
    <w:qFormat/>
    <w:rsid w:val="00D91B26"/>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D91B26"/>
    <w:pPr>
      <w:ind w:left="0" w:firstLine="0"/>
      <w:outlineLvl w:val="7"/>
    </w:pPr>
  </w:style>
  <w:style w:type="paragraph" w:styleId="Heading9">
    <w:name w:val="heading 9"/>
    <w:basedOn w:val="Heading8"/>
    <w:next w:val="Normal"/>
    <w:qFormat/>
    <w:rsid w:val="00D91B2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91B26"/>
    <w:pPr>
      <w:ind w:left="1985" w:hanging="1985"/>
      <w:outlineLvl w:val="9"/>
    </w:pPr>
    <w:rPr>
      <w:sz w:val="20"/>
    </w:rPr>
  </w:style>
  <w:style w:type="paragraph" w:styleId="TOC9">
    <w:name w:val="toc 9"/>
    <w:basedOn w:val="TOC8"/>
    <w:rsid w:val="00D91B26"/>
    <w:pPr>
      <w:ind w:left="1418" w:hanging="1418"/>
    </w:pPr>
  </w:style>
  <w:style w:type="paragraph" w:styleId="List">
    <w:name w:val="List"/>
    <w:basedOn w:val="Normal"/>
    <w:rsid w:val="00D91B26"/>
    <w:pPr>
      <w:ind w:left="283" w:hanging="283"/>
      <w:contextualSpacing/>
    </w:pPr>
  </w:style>
  <w:style w:type="paragraph" w:styleId="TOC1">
    <w:name w:val="toc 1"/>
    <w:rsid w:val="00D91B2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91B26"/>
    <w:pPr>
      <w:keepLines/>
      <w:tabs>
        <w:tab w:val="center" w:pos="4536"/>
        <w:tab w:val="right" w:pos="9072"/>
      </w:tabs>
    </w:pPr>
    <w:rPr>
      <w:noProof/>
    </w:rPr>
  </w:style>
  <w:style w:type="character" w:customStyle="1" w:styleId="ZGSM">
    <w:name w:val="ZGSM"/>
    <w:rsid w:val="00D91B26"/>
  </w:style>
  <w:style w:type="paragraph" w:styleId="List2">
    <w:name w:val="List 2"/>
    <w:basedOn w:val="Normal"/>
    <w:rsid w:val="00D91B26"/>
    <w:pPr>
      <w:ind w:left="566" w:hanging="283"/>
      <w:contextualSpacing/>
    </w:pPr>
  </w:style>
  <w:style w:type="paragraph" w:customStyle="1" w:styleId="ZD">
    <w:name w:val="ZD"/>
    <w:rsid w:val="00D91B2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List3">
    <w:name w:val="List 3"/>
    <w:basedOn w:val="Normal"/>
    <w:rsid w:val="00D91B26"/>
    <w:pPr>
      <w:ind w:left="849" w:hanging="283"/>
      <w:contextualSpacing/>
    </w:pPr>
  </w:style>
  <w:style w:type="paragraph" w:styleId="TOC4">
    <w:name w:val="toc 4"/>
    <w:basedOn w:val="TOC3"/>
    <w:rsid w:val="00D91B26"/>
    <w:pPr>
      <w:ind w:left="1418" w:hanging="1418"/>
    </w:pPr>
  </w:style>
  <w:style w:type="paragraph" w:styleId="TOC3">
    <w:name w:val="toc 3"/>
    <w:basedOn w:val="TOC2"/>
    <w:rsid w:val="00D91B26"/>
    <w:pPr>
      <w:ind w:left="1134" w:hanging="1134"/>
    </w:pPr>
  </w:style>
  <w:style w:type="paragraph" w:styleId="TOC2">
    <w:name w:val="toc 2"/>
    <w:basedOn w:val="TOC1"/>
    <w:rsid w:val="00D91B26"/>
    <w:pPr>
      <w:keepNext w:val="0"/>
      <w:spacing w:before="0"/>
      <w:ind w:left="851" w:hanging="851"/>
    </w:pPr>
    <w:rPr>
      <w:sz w:val="20"/>
    </w:rPr>
  </w:style>
  <w:style w:type="paragraph" w:styleId="List4">
    <w:name w:val="List 4"/>
    <w:basedOn w:val="Normal"/>
    <w:rsid w:val="00D91B26"/>
    <w:pPr>
      <w:ind w:left="1132" w:hanging="283"/>
      <w:contextualSpacing/>
    </w:pPr>
  </w:style>
  <w:style w:type="paragraph" w:customStyle="1" w:styleId="TT">
    <w:name w:val="TT"/>
    <w:basedOn w:val="Heading1"/>
    <w:next w:val="Normal"/>
    <w:rsid w:val="00D91B26"/>
    <w:pPr>
      <w:outlineLvl w:val="9"/>
    </w:pPr>
  </w:style>
  <w:style w:type="paragraph" w:customStyle="1" w:styleId="NF">
    <w:name w:val="NF"/>
    <w:basedOn w:val="NO"/>
    <w:rsid w:val="00D91B26"/>
    <w:pPr>
      <w:keepNext/>
      <w:spacing w:after="0"/>
    </w:pPr>
    <w:rPr>
      <w:rFonts w:ascii="Arial" w:hAnsi="Arial"/>
      <w:sz w:val="18"/>
    </w:rPr>
  </w:style>
  <w:style w:type="paragraph" w:customStyle="1" w:styleId="NO">
    <w:name w:val="NO"/>
    <w:basedOn w:val="Normal"/>
    <w:link w:val="NOChar"/>
    <w:rsid w:val="00D91B26"/>
    <w:pPr>
      <w:keepLines/>
      <w:ind w:left="1135" w:hanging="851"/>
    </w:pPr>
  </w:style>
  <w:style w:type="paragraph" w:customStyle="1" w:styleId="PL">
    <w:name w:val="PL"/>
    <w:rsid w:val="00D91B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91B26"/>
    <w:pPr>
      <w:jc w:val="right"/>
    </w:pPr>
  </w:style>
  <w:style w:type="paragraph" w:customStyle="1" w:styleId="TAL">
    <w:name w:val="TAL"/>
    <w:basedOn w:val="Normal"/>
    <w:link w:val="TALChar"/>
    <w:rsid w:val="00D91B26"/>
    <w:pPr>
      <w:keepNext/>
      <w:keepLines/>
      <w:spacing w:after="0"/>
    </w:pPr>
    <w:rPr>
      <w:rFonts w:ascii="Arial" w:hAnsi="Arial"/>
      <w:sz w:val="18"/>
    </w:rPr>
  </w:style>
  <w:style w:type="paragraph" w:customStyle="1" w:styleId="TAH">
    <w:name w:val="TAH"/>
    <w:basedOn w:val="TAC"/>
    <w:link w:val="TAHCar"/>
    <w:rsid w:val="00D91B26"/>
    <w:rPr>
      <w:b/>
    </w:rPr>
  </w:style>
  <w:style w:type="paragraph" w:customStyle="1" w:styleId="TAC">
    <w:name w:val="TAC"/>
    <w:basedOn w:val="TAL"/>
    <w:link w:val="TACChar"/>
    <w:rsid w:val="00D91B26"/>
    <w:pPr>
      <w:jc w:val="center"/>
    </w:pPr>
  </w:style>
  <w:style w:type="paragraph" w:customStyle="1" w:styleId="LD">
    <w:name w:val="LD"/>
    <w:rsid w:val="00D91B26"/>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D91B26"/>
    <w:pPr>
      <w:keepLines/>
      <w:ind w:left="1702" w:hanging="1418"/>
    </w:pPr>
  </w:style>
  <w:style w:type="paragraph" w:customStyle="1" w:styleId="FP">
    <w:name w:val="FP"/>
    <w:basedOn w:val="Normal"/>
    <w:rsid w:val="00D91B26"/>
    <w:pPr>
      <w:spacing w:after="0"/>
    </w:pPr>
  </w:style>
  <w:style w:type="paragraph" w:customStyle="1" w:styleId="NW">
    <w:name w:val="NW"/>
    <w:basedOn w:val="NO"/>
    <w:rsid w:val="00D91B26"/>
    <w:pPr>
      <w:spacing w:after="0"/>
    </w:pPr>
  </w:style>
  <w:style w:type="paragraph" w:customStyle="1" w:styleId="EW">
    <w:name w:val="EW"/>
    <w:basedOn w:val="EX"/>
    <w:rsid w:val="00D91B26"/>
    <w:pPr>
      <w:spacing w:after="0"/>
    </w:pPr>
  </w:style>
  <w:style w:type="paragraph" w:customStyle="1" w:styleId="B1">
    <w:name w:val="B1"/>
    <w:basedOn w:val="List"/>
    <w:link w:val="B1Char"/>
    <w:rsid w:val="00D91B26"/>
    <w:pPr>
      <w:ind w:left="568" w:hanging="284"/>
      <w:contextualSpacing w:val="0"/>
    </w:pPr>
  </w:style>
  <w:style w:type="paragraph" w:styleId="List5">
    <w:name w:val="List 5"/>
    <w:basedOn w:val="Normal"/>
    <w:rsid w:val="00D91B26"/>
    <w:pPr>
      <w:ind w:left="1415" w:hanging="283"/>
      <w:contextualSpacing/>
    </w:pPr>
  </w:style>
  <w:style w:type="paragraph" w:styleId="TOC5">
    <w:name w:val="toc 5"/>
    <w:basedOn w:val="TOC4"/>
    <w:rsid w:val="00D91B26"/>
    <w:pPr>
      <w:ind w:left="1701" w:hanging="1701"/>
    </w:pPr>
  </w:style>
  <w:style w:type="paragraph" w:customStyle="1" w:styleId="EditorsNote">
    <w:name w:val="Editor's Note"/>
    <w:basedOn w:val="NO"/>
    <w:link w:val="EditorsNoteChar"/>
    <w:rsid w:val="00D91B26"/>
    <w:pPr>
      <w:ind w:left="1559" w:hanging="1276"/>
    </w:pPr>
    <w:rPr>
      <w:color w:val="FF0000"/>
    </w:rPr>
  </w:style>
  <w:style w:type="paragraph" w:customStyle="1" w:styleId="TH">
    <w:name w:val="TH"/>
    <w:basedOn w:val="Normal"/>
    <w:link w:val="THChar"/>
    <w:rsid w:val="00D91B26"/>
    <w:pPr>
      <w:keepNext/>
      <w:keepLines/>
      <w:spacing w:before="60"/>
      <w:jc w:val="center"/>
    </w:pPr>
    <w:rPr>
      <w:rFonts w:ascii="Arial" w:hAnsi="Arial"/>
      <w:b/>
    </w:rPr>
  </w:style>
  <w:style w:type="paragraph" w:customStyle="1" w:styleId="ZA">
    <w:name w:val="ZA"/>
    <w:rsid w:val="00D91B2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91B2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91B2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91B2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91B26"/>
    <w:pPr>
      <w:ind w:left="851" w:hanging="851"/>
    </w:pPr>
  </w:style>
  <w:style w:type="paragraph" w:customStyle="1" w:styleId="ZH">
    <w:name w:val="ZH"/>
    <w:rsid w:val="00D91B2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D91B26"/>
    <w:pPr>
      <w:keepNext w:val="0"/>
      <w:spacing w:before="0" w:after="240"/>
    </w:pPr>
  </w:style>
  <w:style w:type="paragraph" w:customStyle="1" w:styleId="ZG">
    <w:name w:val="ZG"/>
    <w:rsid w:val="00D91B2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D91B26"/>
    <w:pPr>
      <w:ind w:left="851" w:hanging="284"/>
      <w:contextualSpacing w:val="0"/>
    </w:pPr>
  </w:style>
  <w:style w:type="paragraph" w:customStyle="1" w:styleId="B3">
    <w:name w:val="B3"/>
    <w:basedOn w:val="List3"/>
    <w:rsid w:val="00D91B26"/>
    <w:pPr>
      <w:ind w:left="1135" w:hanging="284"/>
      <w:contextualSpacing w:val="0"/>
    </w:pPr>
  </w:style>
  <w:style w:type="paragraph" w:customStyle="1" w:styleId="B4">
    <w:name w:val="B4"/>
    <w:basedOn w:val="List4"/>
    <w:rsid w:val="00D91B26"/>
    <w:pPr>
      <w:ind w:left="1418" w:hanging="284"/>
      <w:contextualSpacing w:val="0"/>
    </w:pPr>
  </w:style>
  <w:style w:type="paragraph" w:customStyle="1" w:styleId="B5">
    <w:name w:val="B5"/>
    <w:basedOn w:val="List5"/>
    <w:rsid w:val="00D91B26"/>
    <w:pPr>
      <w:ind w:left="1702" w:hanging="284"/>
      <w:contextualSpacing w:val="0"/>
    </w:pPr>
  </w:style>
  <w:style w:type="paragraph" w:customStyle="1" w:styleId="ZTD">
    <w:name w:val="ZTD"/>
    <w:basedOn w:val="ZB"/>
    <w:rsid w:val="00D91B26"/>
    <w:pPr>
      <w:framePr w:hRule="auto" w:wrap="notBeside" w:y="852"/>
    </w:pPr>
    <w:rPr>
      <w:i w:val="0"/>
      <w:sz w:val="40"/>
    </w:rPr>
  </w:style>
  <w:style w:type="paragraph" w:customStyle="1" w:styleId="ZV">
    <w:name w:val="ZV"/>
    <w:basedOn w:val="ZU"/>
    <w:rsid w:val="00D91B26"/>
    <w:pPr>
      <w:framePr w:wrap="notBeside" w:y="16161"/>
    </w:pPr>
  </w:style>
  <w:style w:type="paragraph" w:styleId="TOC6">
    <w:name w:val="toc 6"/>
    <w:basedOn w:val="TOC5"/>
    <w:next w:val="Normal"/>
    <w:rsid w:val="00D91B26"/>
    <w:pPr>
      <w:ind w:left="1985" w:hanging="1985"/>
    </w:pPr>
  </w:style>
  <w:style w:type="paragraph" w:customStyle="1" w:styleId="Guidance">
    <w:name w:val="Guidance"/>
    <w:basedOn w:val="Normal"/>
    <w:rPr>
      <w:i/>
      <w:color w:val="0000FF"/>
    </w:rPr>
  </w:style>
  <w:style w:type="paragraph" w:styleId="TOC7">
    <w:name w:val="toc 7"/>
    <w:basedOn w:val="TOC6"/>
    <w:next w:val="Normal"/>
    <w:rsid w:val="00D91B26"/>
    <w:pPr>
      <w:ind w:left="2268" w:hanging="2268"/>
    </w:pPr>
  </w:style>
  <w:style w:type="paragraph" w:styleId="TOC8">
    <w:name w:val="toc 8"/>
    <w:basedOn w:val="TOC1"/>
    <w:rsid w:val="00D91B26"/>
    <w:pPr>
      <w:spacing w:before="180"/>
      <w:ind w:left="2693" w:hanging="2693"/>
    </w:pPr>
    <w:rPr>
      <w:b/>
    </w:rPr>
  </w:style>
  <w:style w:type="paragraph" w:styleId="Header">
    <w:name w:val="header"/>
    <w:basedOn w:val="Normal"/>
    <w:link w:val="HeaderChar1"/>
    <w:rsid w:val="00B6340A"/>
    <w:pPr>
      <w:tabs>
        <w:tab w:val="center" w:pos="4513"/>
        <w:tab w:val="right" w:pos="9026"/>
      </w:tabs>
      <w:spacing w:after="0"/>
    </w:pPr>
  </w:style>
  <w:style w:type="character" w:customStyle="1" w:styleId="HeaderChar1">
    <w:name w:val="Header Char1"/>
    <w:basedOn w:val="DefaultParagraphFont"/>
    <w:link w:val="Header"/>
    <w:rsid w:val="00B6340A"/>
  </w:style>
  <w:style w:type="paragraph" w:styleId="BalloonText">
    <w:name w:val="Balloon Text"/>
    <w:basedOn w:val="Normal"/>
    <w:link w:val="BalloonTextChar"/>
    <w:unhideWhenUsed/>
    <w:rsid w:val="006669E0"/>
    <w:pPr>
      <w:spacing w:after="0"/>
    </w:pPr>
    <w:rPr>
      <w:rFonts w:ascii="Segoe UI" w:hAnsi="Segoe UI" w:cs="Segoe UI"/>
      <w:sz w:val="18"/>
      <w:szCs w:val="18"/>
    </w:rPr>
  </w:style>
  <w:style w:type="character" w:customStyle="1" w:styleId="BalloonTextChar">
    <w:name w:val="Balloon Text Char"/>
    <w:link w:val="BalloonText"/>
    <w:rsid w:val="006669E0"/>
    <w:rPr>
      <w:rFonts w:ascii="Segoe UI" w:hAnsi="Segoe UI" w:cs="Segoe UI"/>
      <w:sz w:val="18"/>
      <w:szCs w:val="18"/>
      <w:lang w:eastAsia="en-US"/>
    </w:rPr>
  </w:style>
  <w:style w:type="paragraph" w:styleId="Bibliography">
    <w:name w:val="Bibliography"/>
    <w:basedOn w:val="Normal"/>
    <w:next w:val="Normal"/>
    <w:uiPriority w:val="37"/>
    <w:semiHidden/>
    <w:unhideWhenUsed/>
    <w:rsid w:val="006669E0"/>
  </w:style>
  <w:style w:type="paragraph" w:styleId="BlockText">
    <w:name w:val="Block Text"/>
    <w:basedOn w:val="Normal"/>
    <w:rsid w:val="006669E0"/>
    <w:pPr>
      <w:spacing w:after="120"/>
      <w:ind w:left="1440" w:right="1440"/>
    </w:pPr>
  </w:style>
  <w:style w:type="paragraph" w:styleId="BodyText">
    <w:name w:val="Body Text"/>
    <w:basedOn w:val="Normal"/>
    <w:link w:val="BodyTextChar"/>
    <w:rsid w:val="006669E0"/>
    <w:pPr>
      <w:spacing w:after="120"/>
    </w:pPr>
  </w:style>
  <w:style w:type="character" w:customStyle="1" w:styleId="BodyTextChar">
    <w:name w:val="Body Text Char"/>
    <w:link w:val="BodyText"/>
    <w:rsid w:val="006669E0"/>
    <w:rPr>
      <w:lang w:eastAsia="en-US"/>
    </w:rPr>
  </w:style>
  <w:style w:type="paragraph" w:styleId="BodyText2">
    <w:name w:val="Body Text 2"/>
    <w:basedOn w:val="Normal"/>
    <w:link w:val="BodyText2Char"/>
    <w:rsid w:val="006669E0"/>
    <w:pPr>
      <w:spacing w:after="120" w:line="480" w:lineRule="auto"/>
    </w:pPr>
  </w:style>
  <w:style w:type="character" w:customStyle="1" w:styleId="BodyText2Char">
    <w:name w:val="Body Text 2 Char"/>
    <w:link w:val="BodyText2"/>
    <w:rsid w:val="006669E0"/>
    <w:rPr>
      <w:lang w:eastAsia="en-US"/>
    </w:rPr>
  </w:style>
  <w:style w:type="paragraph" w:styleId="BodyText3">
    <w:name w:val="Body Text 3"/>
    <w:basedOn w:val="Normal"/>
    <w:link w:val="BodyText3Char"/>
    <w:rsid w:val="006669E0"/>
    <w:pPr>
      <w:spacing w:after="120"/>
    </w:pPr>
    <w:rPr>
      <w:sz w:val="16"/>
      <w:szCs w:val="16"/>
    </w:rPr>
  </w:style>
  <w:style w:type="character" w:customStyle="1" w:styleId="BodyText3Char">
    <w:name w:val="Body Text 3 Char"/>
    <w:link w:val="BodyText3"/>
    <w:rsid w:val="006669E0"/>
    <w:rPr>
      <w:sz w:val="16"/>
      <w:szCs w:val="16"/>
      <w:lang w:eastAsia="en-US"/>
    </w:rPr>
  </w:style>
  <w:style w:type="paragraph" w:styleId="BodyTextFirstIndent">
    <w:name w:val="Body Text First Indent"/>
    <w:basedOn w:val="BodyText"/>
    <w:link w:val="BodyTextFirstIndentChar"/>
    <w:rsid w:val="006669E0"/>
    <w:pPr>
      <w:ind w:firstLine="210"/>
    </w:pPr>
  </w:style>
  <w:style w:type="character" w:customStyle="1" w:styleId="BodyTextFirstIndentChar">
    <w:name w:val="Body Text First Indent Char"/>
    <w:basedOn w:val="BodyTextChar"/>
    <w:link w:val="BodyTextFirstIndent"/>
    <w:rsid w:val="006669E0"/>
    <w:rPr>
      <w:lang w:eastAsia="en-US"/>
    </w:rPr>
  </w:style>
  <w:style w:type="paragraph" w:styleId="BodyTextIndent">
    <w:name w:val="Body Text Indent"/>
    <w:basedOn w:val="Normal"/>
    <w:link w:val="BodyTextIndentChar"/>
    <w:rsid w:val="006669E0"/>
    <w:pPr>
      <w:spacing w:after="120"/>
      <w:ind w:left="283"/>
    </w:pPr>
  </w:style>
  <w:style w:type="character" w:customStyle="1" w:styleId="BodyTextIndentChar">
    <w:name w:val="Body Text Indent Char"/>
    <w:link w:val="BodyTextIndent"/>
    <w:rsid w:val="006669E0"/>
    <w:rPr>
      <w:lang w:eastAsia="en-US"/>
    </w:rPr>
  </w:style>
  <w:style w:type="paragraph" w:styleId="BodyTextFirstIndent2">
    <w:name w:val="Body Text First Indent 2"/>
    <w:basedOn w:val="BodyTextIndent"/>
    <w:link w:val="BodyTextFirstIndent2Char"/>
    <w:rsid w:val="006669E0"/>
    <w:pPr>
      <w:ind w:firstLine="210"/>
    </w:pPr>
  </w:style>
  <w:style w:type="character" w:customStyle="1" w:styleId="BodyTextFirstIndent2Char">
    <w:name w:val="Body Text First Indent 2 Char"/>
    <w:basedOn w:val="BodyTextIndentChar"/>
    <w:link w:val="BodyTextFirstIndent2"/>
    <w:rsid w:val="006669E0"/>
    <w:rPr>
      <w:lang w:eastAsia="en-US"/>
    </w:rPr>
  </w:style>
  <w:style w:type="paragraph" w:styleId="BodyTextIndent2">
    <w:name w:val="Body Text Indent 2"/>
    <w:basedOn w:val="Normal"/>
    <w:link w:val="BodyTextIndent2Char"/>
    <w:rsid w:val="006669E0"/>
    <w:pPr>
      <w:spacing w:after="120" w:line="480" w:lineRule="auto"/>
      <w:ind w:left="283"/>
    </w:pPr>
  </w:style>
  <w:style w:type="character" w:customStyle="1" w:styleId="BodyTextIndent2Char">
    <w:name w:val="Body Text Indent 2 Char"/>
    <w:link w:val="BodyTextIndent2"/>
    <w:rsid w:val="006669E0"/>
    <w:rPr>
      <w:lang w:eastAsia="en-US"/>
    </w:rPr>
  </w:style>
  <w:style w:type="paragraph" w:styleId="BodyTextIndent3">
    <w:name w:val="Body Text Indent 3"/>
    <w:basedOn w:val="Normal"/>
    <w:link w:val="BodyTextIndent3Char"/>
    <w:rsid w:val="006669E0"/>
    <w:pPr>
      <w:spacing w:after="120"/>
      <w:ind w:left="283"/>
    </w:pPr>
    <w:rPr>
      <w:sz w:val="16"/>
      <w:szCs w:val="16"/>
    </w:rPr>
  </w:style>
  <w:style w:type="character" w:customStyle="1" w:styleId="BodyTextIndent3Char">
    <w:name w:val="Body Text Indent 3 Char"/>
    <w:link w:val="BodyTextIndent3"/>
    <w:rsid w:val="006669E0"/>
    <w:rPr>
      <w:sz w:val="16"/>
      <w:szCs w:val="16"/>
      <w:lang w:eastAsia="en-US"/>
    </w:rPr>
  </w:style>
  <w:style w:type="paragraph" w:styleId="Caption">
    <w:name w:val="caption"/>
    <w:basedOn w:val="Normal"/>
    <w:next w:val="Normal"/>
    <w:link w:val="CaptionChar"/>
    <w:unhideWhenUsed/>
    <w:qFormat/>
    <w:rsid w:val="006669E0"/>
    <w:rPr>
      <w:b/>
      <w:bCs/>
    </w:rPr>
  </w:style>
  <w:style w:type="paragraph" w:styleId="Closing">
    <w:name w:val="Closing"/>
    <w:basedOn w:val="Normal"/>
    <w:link w:val="ClosingChar"/>
    <w:rsid w:val="006669E0"/>
    <w:pPr>
      <w:ind w:left="4252"/>
    </w:pPr>
  </w:style>
  <w:style w:type="character" w:customStyle="1" w:styleId="ClosingChar">
    <w:name w:val="Closing Char"/>
    <w:link w:val="Closing"/>
    <w:rsid w:val="006669E0"/>
    <w:rPr>
      <w:lang w:eastAsia="en-US"/>
    </w:rPr>
  </w:style>
  <w:style w:type="paragraph" w:styleId="CommentText">
    <w:name w:val="annotation text"/>
    <w:basedOn w:val="Normal"/>
    <w:link w:val="CommentTextChar"/>
    <w:rsid w:val="006669E0"/>
  </w:style>
  <w:style w:type="character" w:customStyle="1" w:styleId="CommentTextChar">
    <w:name w:val="Comment Text Char"/>
    <w:link w:val="CommentText"/>
    <w:rsid w:val="006669E0"/>
    <w:rPr>
      <w:lang w:eastAsia="en-US"/>
    </w:rPr>
  </w:style>
  <w:style w:type="paragraph" w:styleId="CommentSubject">
    <w:name w:val="annotation subject"/>
    <w:basedOn w:val="CommentText"/>
    <w:next w:val="CommentText"/>
    <w:link w:val="CommentSubjectChar"/>
    <w:rsid w:val="006669E0"/>
    <w:rPr>
      <w:b/>
      <w:bCs/>
    </w:rPr>
  </w:style>
  <w:style w:type="character" w:customStyle="1" w:styleId="CommentSubjectChar">
    <w:name w:val="Comment Subject Char"/>
    <w:link w:val="CommentSubject"/>
    <w:rsid w:val="006669E0"/>
    <w:rPr>
      <w:b/>
      <w:bCs/>
      <w:lang w:eastAsia="en-US"/>
    </w:rPr>
  </w:style>
  <w:style w:type="paragraph" w:styleId="Date">
    <w:name w:val="Date"/>
    <w:basedOn w:val="Normal"/>
    <w:next w:val="Normal"/>
    <w:link w:val="DateChar"/>
    <w:rsid w:val="006669E0"/>
  </w:style>
  <w:style w:type="character" w:customStyle="1" w:styleId="DateChar">
    <w:name w:val="Date Char"/>
    <w:link w:val="Date"/>
    <w:rsid w:val="006669E0"/>
    <w:rPr>
      <w:lang w:eastAsia="en-US"/>
    </w:rPr>
  </w:style>
  <w:style w:type="paragraph" w:styleId="DocumentMap">
    <w:name w:val="Document Map"/>
    <w:basedOn w:val="Normal"/>
    <w:link w:val="DocumentMapChar"/>
    <w:rsid w:val="006669E0"/>
    <w:rPr>
      <w:rFonts w:ascii="Segoe UI" w:hAnsi="Segoe UI" w:cs="Segoe UI"/>
      <w:sz w:val="16"/>
      <w:szCs w:val="16"/>
    </w:rPr>
  </w:style>
  <w:style w:type="character" w:customStyle="1" w:styleId="DocumentMapChar">
    <w:name w:val="Document Map Char"/>
    <w:link w:val="DocumentMap"/>
    <w:rsid w:val="006669E0"/>
    <w:rPr>
      <w:rFonts w:ascii="Segoe UI" w:hAnsi="Segoe UI" w:cs="Segoe UI"/>
      <w:sz w:val="16"/>
      <w:szCs w:val="16"/>
      <w:lang w:eastAsia="en-US"/>
    </w:rPr>
  </w:style>
  <w:style w:type="paragraph" w:styleId="E-mailSignature">
    <w:name w:val="E-mail Signature"/>
    <w:basedOn w:val="Normal"/>
    <w:link w:val="E-mailSignatureChar"/>
    <w:rsid w:val="006669E0"/>
  </w:style>
  <w:style w:type="character" w:customStyle="1" w:styleId="E-mailSignatureChar">
    <w:name w:val="E-mail Signature Char"/>
    <w:link w:val="E-mailSignature"/>
    <w:rsid w:val="006669E0"/>
    <w:rPr>
      <w:lang w:eastAsia="en-US"/>
    </w:rPr>
  </w:style>
  <w:style w:type="paragraph" w:styleId="Footer">
    <w:name w:val="footer"/>
    <w:basedOn w:val="Normal"/>
    <w:link w:val="FooterChar1"/>
    <w:rsid w:val="00B6340A"/>
    <w:pPr>
      <w:tabs>
        <w:tab w:val="center" w:pos="4513"/>
        <w:tab w:val="right" w:pos="9026"/>
      </w:tabs>
      <w:spacing w:after="0"/>
    </w:pPr>
  </w:style>
  <w:style w:type="character" w:customStyle="1" w:styleId="EndnoteTextChar">
    <w:name w:val="Endnote Text Char"/>
    <w:rsid w:val="006669E0"/>
    <w:rPr>
      <w:lang w:eastAsia="en-US"/>
    </w:rPr>
  </w:style>
  <w:style w:type="character" w:customStyle="1" w:styleId="FooterChar1">
    <w:name w:val="Footer Char1"/>
    <w:basedOn w:val="DefaultParagraphFont"/>
    <w:link w:val="Footer"/>
    <w:rsid w:val="00B6340A"/>
  </w:style>
  <w:style w:type="character" w:customStyle="1" w:styleId="FootnoteTextChar">
    <w:name w:val="Footnote Text Char"/>
    <w:rsid w:val="006669E0"/>
    <w:rPr>
      <w:lang w:eastAsia="en-US"/>
    </w:rPr>
  </w:style>
  <w:style w:type="character" w:customStyle="1" w:styleId="HTMLAddressChar">
    <w:name w:val="HTML Address Char"/>
    <w:rsid w:val="006669E0"/>
    <w:rPr>
      <w:i/>
      <w:iCs/>
      <w:lang w:eastAsia="en-US"/>
    </w:rPr>
  </w:style>
  <w:style w:type="character" w:customStyle="1" w:styleId="HTMLPreformattedChar">
    <w:name w:val="HTML Preformatted Char"/>
    <w:rsid w:val="006669E0"/>
    <w:rPr>
      <w:rFonts w:ascii="Courier New" w:hAnsi="Courier New" w:cs="Courier New"/>
      <w:lang w:eastAsia="en-US"/>
    </w:rPr>
  </w:style>
  <w:style w:type="character" w:customStyle="1" w:styleId="IntenseQuoteChar">
    <w:name w:val="Intense Quote Char"/>
    <w:uiPriority w:val="30"/>
    <w:rsid w:val="006669E0"/>
    <w:rPr>
      <w:i/>
      <w:iCs/>
      <w:color w:val="4472C4"/>
      <w:lang w:eastAsia="en-US"/>
    </w:rPr>
  </w:style>
  <w:style w:type="character" w:customStyle="1" w:styleId="MacroTextChar">
    <w:name w:val="Macro Text Char"/>
    <w:rsid w:val="006669E0"/>
    <w:rPr>
      <w:rFonts w:ascii="Courier New" w:hAnsi="Courier New" w:cs="Courier New"/>
      <w:lang w:eastAsia="en-US"/>
    </w:rPr>
  </w:style>
  <w:style w:type="character" w:customStyle="1" w:styleId="MessageHeaderChar">
    <w:name w:val="Message Header Char"/>
    <w:rsid w:val="006669E0"/>
    <w:rPr>
      <w:rFonts w:ascii="Calibri Light" w:hAnsi="Calibri Light"/>
      <w:sz w:val="24"/>
      <w:szCs w:val="24"/>
      <w:shd w:val="pct20" w:color="auto" w:fill="auto"/>
      <w:lang w:eastAsia="en-US"/>
    </w:rPr>
  </w:style>
  <w:style w:type="character" w:customStyle="1" w:styleId="NoteHeadingChar">
    <w:name w:val="Note Heading Char"/>
    <w:rsid w:val="006669E0"/>
    <w:rPr>
      <w:lang w:eastAsia="en-US"/>
    </w:rPr>
  </w:style>
  <w:style w:type="character" w:customStyle="1" w:styleId="PlainTextChar">
    <w:name w:val="Plain Text Char"/>
    <w:rsid w:val="006669E0"/>
    <w:rPr>
      <w:rFonts w:ascii="Courier New" w:hAnsi="Courier New" w:cs="Courier New"/>
      <w:lang w:eastAsia="en-US"/>
    </w:rPr>
  </w:style>
  <w:style w:type="character" w:customStyle="1" w:styleId="QuoteChar">
    <w:name w:val="Quote Char"/>
    <w:uiPriority w:val="29"/>
    <w:rsid w:val="006669E0"/>
    <w:rPr>
      <w:i/>
      <w:iCs/>
      <w:color w:val="404040"/>
      <w:lang w:eastAsia="en-US"/>
    </w:rPr>
  </w:style>
  <w:style w:type="character" w:customStyle="1" w:styleId="SalutationChar">
    <w:name w:val="Salutation Char"/>
    <w:rsid w:val="006669E0"/>
    <w:rPr>
      <w:lang w:eastAsia="en-US"/>
    </w:rPr>
  </w:style>
  <w:style w:type="character" w:customStyle="1" w:styleId="SignatureChar">
    <w:name w:val="Signature Char"/>
    <w:rsid w:val="006669E0"/>
    <w:rPr>
      <w:lang w:eastAsia="en-US"/>
    </w:rPr>
  </w:style>
  <w:style w:type="character" w:customStyle="1" w:styleId="SubtitleChar">
    <w:name w:val="Subtitle Char"/>
    <w:rsid w:val="006669E0"/>
    <w:rPr>
      <w:rFonts w:ascii="Calibri Light" w:hAnsi="Calibri Light"/>
      <w:sz w:val="24"/>
      <w:szCs w:val="24"/>
      <w:lang w:eastAsia="en-US"/>
    </w:rPr>
  </w:style>
  <w:style w:type="character" w:customStyle="1" w:styleId="TitleChar">
    <w:name w:val="Title Char"/>
    <w:rsid w:val="006669E0"/>
    <w:rPr>
      <w:rFonts w:ascii="Calibri Light" w:hAnsi="Calibri Light"/>
      <w:b/>
      <w:bCs/>
      <w:kern w:val="28"/>
      <w:sz w:val="32"/>
      <w:szCs w:val="32"/>
      <w:lang w:eastAsia="en-US"/>
    </w:rPr>
  </w:style>
  <w:style w:type="character" w:customStyle="1" w:styleId="B1Char">
    <w:name w:val="B1 Char"/>
    <w:link w:val="B1"/>
    <w:qFormat/>
    <w:rsid w:val="003F0268"/>
  </w:style>
  <w:style w:type="character" w:customStyle="1" w:styleId="Heading2Char">
    <w:name w:val="Heading 2 Char"/>
    <w:link w:val="Heading2"/>
    <w:rsid w:val="003F0268"/>
    <w:rPr>
      <w:rFonts w:ascii="Arial" w:hAnsi="Arial"/>
      <w:sz w:val="32"/>
    </w:rPr>
  </w:style>
  <w:style w:type="character" w:styleId="CommentReference">
    <w:name w:val="annotation reference"/>
    <w:rsid w:val="003F0268"/>
    <w:rPr>
      <w:sz w:val="16"/>
      <w:szCs w:val="16"/>
    </w:rPr>
  </w:style>
  <w:style w:type="character" w:customStyle="1" w:styleId="EditorsNoteChar">
    <w:name w:val="Editor's Note Char"/>
    <w:aliases w:val="EN Char"/>
    <w:link w:val="EditorsNote"/>
    <w:locked/>
    <w:rsid w:val="003F0268"/>
    <w:rPr>
      <w:color w:val="FF0000"/>
    </w:rPr>
  </w:style>
  <w:style w:type="character" w:customStyle="1" w:styleId="Heading3Char">
    <w:name w:val="Heading 3 Char"/>
    <w:link w:val="Heading3"/>
    <w:rsid w:val="003F0268"/>
    <w:rPr>
      <w:rFonts w:ascii="Arial" w:hAnsi="Arial"/>
      <w:sz w:val="28"/>
    </w:rPr>
  </w:style>
  <w:style w:type="character" w:customStyle="1" w:styleId="EXChar">
    <w:name w:val="EX Char"/>
    <w:link w:val="EX"/>
    <w:locked/>
    <w:rsid w:val="003F0268"/>
  </w:style>
  <w:style w:type="character" w:customStyle="1" w:styleId="NOChar">
    <w:name w:val="NO Char"/>
    <w:link w:val="NO"/>
    <w:qFormat/>
    <w:rsid w:val="003F0268"/>
  </w:style>
  <w:style w:type="character" w:customStyle="1" w:styleId="TALChar">
    <w:name w:val="TAL Char"/>
    <w:link w:val="TAL"/>
    <w:locked/>
    <w:rsid w:val="003F0268"/>
    <w:rPr>
      <w:rFonts w:ascii="Arial" w:hAnsi="Arial"/>
      <w:sz w:val="18"/>
    </w:rPr>
  </w:style>
  <w:style w:type="character" w:customStyle="1" w:styleId="CaptionChar">
    <w:name w:val="Caption Char"/>
    <w:link w:val="Caption"/>
    <w:rsid w:val="003F0268"/>
    <w:rPr>
      <w:b/>
      <w:bCs/>
      <w:lang w:eastAsia="en-US"/>
    </w:rPr>
  </w:style>
  <w:style w:type="character" w:customStyle="1" w:styleId="TAHCar">
    <w:name w:val="TAH Car"/>
    <w:link w:val="TAH"/>
    <w:qFormat/>
    <w:rsid w:val="003F0268"/>
    <w:rPr>
      <w:rFonts w:ascii="Arial" w:hAnsi="Arial"/>
      <w:b/>
      <w:sz w:val="18"/>
    </w:rPr>
  </w:style>
  <w:style w:type="character" w:customStyle="1" w:styleId="THChar">
    <w:name w:val="TH Char"/>
    <w:link w:val="TH"/>
    <w:qFormat/>
    <w:rsid w:val="003F0268"/>
    <w:rPr>
      <w:rFonts w:ascii="Arial" w:hAnsi="Arial"/>
      <w:b/>
    </w:rPr>
  </w:style>
  <w:style w:type="character" w:customStyle="1" w:styleId="TFChar">
    <w:name w:val="TF Char"/>
    <w:link w:val="TF"/>
    <w:qFormat/>
    <w:rsid w:val="003F0268"/>
    <w:rPr>
      <w:rFonts w:ascii="Arial" w:hAnsi="Arial"/>
      <w:b/>
    </w:rPr>
  </w:style>
  <w:style w:type="character" w:customStyle="1" w:styleId="B2Char">
    <w:name w:val="B2 Char"/>
    <w:link w:val="B2"/>
    <w:locked/>
    <w:rsid w:val="003F0268"/>
  </w:style>
  <w:style w:type="character" w:customStyle="1" w:styleId="HeaderChar">
    <w:name w:val="Header Char"/>
    <w:rsid w:val="003F0268"/>
    <w:rPr>
      <w:rFonts w:ascii="Arial" w:hAnsi="Arial"/>
      <w:b/>
      <w:sz w:val="18"/>
      <w:lang w:eastAsia="ja-JP"/>
    </w:rPr>
  </w:style>
  <w:style w:type="character" w:customStyle="1" w:styleId="FooterChar">
    <w:name w:val="Footer Char"/>
    <w:rsid w:val="003F0268"/>
    <w:rPr>
      <w:rFonts w:ascii="Arial" w:hAnsi="Arial"/>
      <w:b/>
      <w:i/>
      <w:sz w:val="18"/>
      <w:lang w:eastAsia="ja-JP"/>
    </w:rPr>
  </w:style>
  <w:style w:type="character" w:customStyle="1" w:styleId="TACChar">
    <w:name w:val="TAC Char"/>
    <w:link w:val="TAC"/>
    <w:rsid w:val="003F0268"/>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4.bin"/><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19.emf"/><Relationship Id="rId50" Type="http://schemas.openxmlformats.org/officeDocument/2006/relationships/oleObject" Target="embeddings/Microsoft_Visio_2003-2010_Drawing.vsd"/><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0.wmf"/><Relationship Id="rId11" Type="http://schemas.openxmlformats.org/officeDocument/2006/relationships/image" Target="media/image2.emf"/><Relationship Id="rId24" Type="http://schemas.openxmlformats.org/officeDocument/2006/relationships/package" Target="embeddings/Microsoft_Visio_Drawing1.vsdx"/><Relationship Id="rId32" Type="http://schemas.openxmlformats.org/officeDocument/2006/relationships/package" Target="embeddings/Microsoft_Word_Document.docx"/><Relationship Id="rId37" Type="http://schemas.openxmlformats.org/officeDocument/2006/relationships/image" Target="media/image14.emf"/><Relationship Id="rId40" Type="http://schemas.openxmlformats.org/officeDocument/2006/relationships/package" Target="embeddings/Microsoft_Visio_Drawing5.vsdx"/><Relationship Id="rId45" Type="http://schemas.openxmlformats.org/officeDocument/2006/relationships/image" Target="media/image18.emf"/><Relationship Id="rId53" Type="http://schemas.openxmlformats.org/officeDocument/2006/relationships/header" Target="header1.xml"/><Relationship Id="rId5" Type="http://schemas.openxmlformats.org/officeDocument/2006/relationships/settings" Target="settings.xml"/><Relationship Id="rId19" Type="http://schemas.openxmlformats.org/officeDocument/2006/relationships/image" Target="media/image5.w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0.bin"/><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4.vsdx"/><Relationship Id="rId46" Type="http://schemas.openxmlformats.org/officeDocument/2006/relationships/oleObject" Target="embeddings/oleObject9.bin"/><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package" Target="embeddings/Microsoft_Visio_Drawing3.vsdx"/><Relationship Id="rId49" Type="http://schemas.openxmlformats.org/officeDocument/2006/relationships/image" Target="media/image20.emf"/><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package" Target="embeddings/Microsoft_Visio_Drawing7.vsdx"/><Relationship Id="rId52"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8</Pages>
  <Words>12955</Words>
  <Characters>71228</Characters>
  <Application>Microsoft Office Word</Application>
  <DocSecurity>0</DocSecurity>
  <Lines>593</Lines>
  <Paragraphs>168</Paragraphs>
  <ScaleCrop>false</ScaleCrop>
  <HeadingPairs>
    <vt:vector size="2" baseType="variant">
      <vt:variant>
        <vt:lpstr>Title</vt:lpstr>
      </vt:variant>
      <vt:variant>
        <vt:i4>1</vt:i4>
      </vt:variant>
    </vt:vector>
  </HeadingPairs>
  <TitlesOfParts>
    <vt:vector size="1" baseType="lpstr">
      <vt:lpstr>3GPP TR 23.700-46</vt:lpstr>
    </vt:vector>
  </TitlesOfParts>
  <Company>ETSI</Company>
  <LinksUpToDate>false</LinksUpToDate>
  <CharactersWithSpaces>840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6</dc:title>
  <dc:subject>Study on 5GS DetNet interworking (Release 18)</dc:subject>
  <dc:creator>MCC Support</dc:creator>
  <cp:keywords/>
  <dc:description/>
  <cp:lastModifiedBy>Rapporteur</cp:lastModifiedBy>
  <cp:revision>11</cp:revision>
  <cp:lastPrinted>2019-02-25T14:05:00Z</cp:lastPrinted>
  <dcterms:created xsi:type="dcterms:W3CDTF">2023-01-23T14:21:00Z</dcterms:created>
  <dcterms:modified xsi:type="dcterms:W3CDTF">2023-01-23T14:26:00Z</dcterms:modified>
</cp:coreProperties>
</file>